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A33A8A" w:rsidRPr="00DF7DD2" w:rsidRDefault="00DF7DD2" w:rsidP="00A33A8A">
      <w:pPr>
        <w:autoSpaceDE w:val="0"/>
        <w:autoSpaceDN w:val="0"/>
        <w:adjustRightInd w:val="0"/>
        <w:jc w:val="center"/>
        <w:rPr>
          <w:b/>
          <w:bCs/>
          <w:noProof/>
          <w:sz w:val="28"/>
          <w:lang w:val="id-ID"/>
        </w:rPr>
      </w:pPr>
      <w:r w:rsidRPr="00DF7DD2">
        <w:rPr>
          <w:b/>
          <w:bCs/>
          <w:noProof/>
          <w:sz w:val="28"/>
          <w:lang w:val="id-ID"/>
        </w:rPr>
        <w:t>RANCANG BANGUN SISTEM INFORMASI EKSEKUTIF BERBASIS WEB DI STIMIK YADIKA BANGIL</w:t>
      </w:r>
    </w:p>
    <w:p w:rsidR="00986225" w:rsidRPr="00DF7DD2"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4B4D89" w:rsidP="00986225">
      <w:pPr>
        <w:jc w:val="center"/>
        <w:rPr>
          <w:b/>
          <w:noProof/>
          <w:lang w:val="id-ID"/>
        </w:rPr>
      </w:pPr>
      <w:r>
        <w:rPr>
          <w:b/>
          <w:noProof/>
          <w:lang w:val="id-ID"/>
        </w:rPr>
        <w:t>Teguh Arifianto, S.Kom, M.T</w:t>
      </w:r>
    </w:p>
    <w:p w:rsidR="00986225" w:rsidRPr="004813EC" w:rsidRDefault="00A33A8A" w:rsidP="00986225">
      <w:pPr>
        <w:jc w:val="center"/>
        <w:rPr>
          <w:b/>
          <w:noProof/>
          <w:lang w:val="id-ID"/>
        </w:rPr>
      </w:pPr>
      <w:r>
        <w:rPr>
          <w:b/>
          <w:noProof/>
          <w:lang w:val="id-ID"/>
        </w:rPr>
        <w:t>(NIDN. 07</w:t>
      </w:r>
      <w:r w:rsidR="004B4D89">
        <w:rPr>
          <w:b/>
          <w:noProof/>
          <w:lang w:val="id-ID"/>
        </w:rPr>
        <w:t>12128802</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0C7FB5">
        <w:rPr>
          <w:b/>
          <w:noProof/>
          <w:lang w:val="id-ID"/>
        </w:rPr>
        <w:t>4</w:t>
      </w:r>
    </w:p>
    <w:p w:rsidR="00DF7DD2" w:rsidRPr="00DF7DD2" w:rsidRDefault="00DF7DD2" w:rsidP="00986225">
      <w:pPr>
        <w:jc w:val="center"/>
        <w:rPr>
          <w:b/>
          <w:noProof/>
        </w:rPr>
      </w:pP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0C7FB5">
        <w:rPr>
          <w:bCs/>
          <w:noProof/>
          <w:sz w:val="28"/>
          <w:lang w:val="id-ID"/>
        </w:rPr>
        <w:t>RANCANG BANGUN SISTEM INFORMASI EKSEKUTIF BERBASIS WEB DI STI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4B4D89">
        <w:rPr>
          <w:b/>
          <w:noProof/>
          <w:lang w:val="id-ID"/>
        </w:rPr>
        <w:t>Teguh Arifianto, S.Kom, M.T</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4B4D89">
        <w:rPr>
          <w:b/>
          <w:noProof/>
          <w:lang w:val="id-ID"/>
        </w:rPr>
        <w:t>0712128802</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B4D89">
        <w:rPr>
          <w:noProof/>
          <w:lang w:val="id-ID"/>
        </w:rPr>
        <w:t>085645488437</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4B4D89">
        <w:rPr>
          <w:noProof/>
          <w:lang w:val="id-ID"/>
        </w:rPr>
        <w:t>teguh-ari2</w:t>
      </w:r>
      <w:r w:rsidR="00FF26DD" w:rsidRPr="003506DE">
        <w:rPr>
          <w:noProof/>
          <w:lang w:val="id-ID"/>
        </w:rPr>
        <w:t>@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0C7FB5">
        <w:rPr>
          <w:noProof/>
          <w:lang w:val="id-ID"/>
        </w:rPr>
        <w:t>3.2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0C7FB5">
              <w:rPr>
                <w:noProof/>
                <w:lang w:val="id-ID"/>
              </w:rPr>
              <w:t>4</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4B4D89" w:rsidRPr="004B4D89" w:rsidRDefault="004B4D89" w:rsidP="00D7788F">
            <w:pPr>
              <w:ind w:left="68"/>
              <w:jc w:val="both"/>
              <w:rPr>
                <w:noProof/>
                <w:u w:val="single"/>
                <w:lang w:val="id-ID"/>
              </w:rPr>
            </w:pPr>
            <w:r w:rsidRPr="004B4D89">
              <w:rPr>
                <w:b/>
                <w:noProof/>
                <w:u w:val="single"/>
                <w:lang w:val="id-ID"/>
              </w:rPr>
              <w:t>Teguh Arifianto, S.Kom, 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4B4D89">
              <w:rPr>
                <w:b/>
                <w:noProof/>
                <w:lang w:val="id-ID"/>
              </w:rPr>
              <w:t>0712128802</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DF7DD2" w:rsidRPr="004813EC" w:rsidRDefault="00DF7DD2" w:rsidP="00DF7DD2">
      <w:pPr>
        <w:jc w:val="center"/>
        <w:rPr>
          <w:b/>
          <w:noProof/>
          <w:lang w:val="id-ID"/>
        </w:rPr>
      </w:pPr>
      <w:r w:rsidRPr="004813EC">
        <w:rPr>
          <w:b/>
          <w:noProof/>
          <w:lang w:val="id-ID"/>
        </w:rPr>
        <w:lastRenderedPageBreak/>
        <w:t>DAFTAR ISI</w:t>
      </w: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DF7DD2" w:rsidRPr="004813EC" w:rsidRDefault="00DF7DD2" w:rsidP="00DF7DD2">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DF7DD2" w:rsidRPr="004813EC" w:rsidRDefault="00DF7DD2" w:rsidP="00DF7DD2">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Pr="004813EC" w:rsidRDefault="00DF7DD2" w:rsidP="00DF7DD2">
      <w:pPr>
        <w:jc w:val="center"/>
        <w:rPr>
          <w:b/>
          <w:noProof/>
          <w:lang w:val="id-ID"/>
        </w:rPr>
      </w:pPr>
      <w:r w:rsidRPr="004813EC">
        <w:rPr>
          <w:b/>
          <w:noProof/>
          <w:lang w:val="id-ID"/>
        </w:rPr>
        <w:br w:type="page"/>
      </w:r>
      <w:r w:rsidRPr="004813EC">
        <w:rPr>
          <w:b/>
          <w:noProof/>
          <w:lang w:val="id-ID"/>
        </w:rPr>
        <w:lastRenderedPageBreak/>
        <w:t xml:space="preserve">RINGKASAN </w:t>
      </w:r>
    </w:p>
    <w:p w:rsidR="00DF7DD2" w:rsidRPr="004813EC" w:rsidRDefault="00DF7DD2" w:rsidP="00DF7DD2">
      <w:pPr>
        <w:jc w:val="center"/>
        <w:rPr>
          <w:b/>
          <w:noProof/>
          <w:lang w:val="id-ID"/>
        </w:rPr>
      </w:pPr>
    </w:p>
    <w:p w:rsidR="00DF7DD2" w:rsidRPr="004813EC" w:rsidRDefault="00DF7DD2" w:rsidP="00DF7DD2">
      <w:pPr>
        <w:jc w:val="center"/>
        <w:rPr>
          <w:b/>
          <w:noProof/>
          <w:lang w:val="id-ID"/>
        </w:rPr>
      </w:pPr>
    </w:p>
    <w:p w:rsidR="00DF7DD2" w:rsidRDefault="00DF7DD2" w:rsidP="00DF7DD2">
      <w:pPr>
        <w:spacing w:line="480" w:lineRule="auto"/>
        <w:ind w:left="357" w:firstLine="777"/>
        <w:jc w:val="both"/>
      </w:pPr>
      <w:r>
        <w:t>Dewasa ini perkembangan teknologi semakin berkembang, salah satunya pada bidang teknologi informasi dan komunikasi, semua yang dikerjakan dan dilakukan semakin mudah dan ringan, akurat, cepat, tepat serta efisien,</w:t>
      </w:r>
      <w:r>
        <w:rPr>
          <w:lang w:val="id-ID"/>
        </w:rPr>
        <w:t xml:space="preserve"> </w:t>
      </w:r>
      <w:r>
        <w:t xml:space="preserve">dalam hal ini kita harus melihat potensi kedepan untuk lebih maju dan berkembang. Sistem berbasis online saat ini menjadi sebuah pilihan utama untuk membuat sebuah sistem yang mempunyai daya saing, pada STMIK Yadika Bangil khususnya dalam ruang lingkup pengelolaan jurnal masih terlihat menggunakan sistem manual,  hal ini sering menimbulkan pemborosan waktu dan materi, salah satu contohnya adalah pemborosan kertas serta waktu yang terbuang lebih banyak dikarenakan sistem yang di gunakan masih manual. Menurut </w:t>
      </w:r>
      <w:r w:rsidRPr="000B50D1">
        <w:rPr>
          <w:i/>
          <w:iCs/>
        </w:rPr>
        <w:t>Risky Mayriayanti</w:t>
      </w:r>
      <w:r>
        <w:rPr>
          <w:rFonts w:ascii="Arial" w:hAnsi="Arial" w:cs="Arial"/>
          <w:i/>
          <w:iCs/>
          <w:sz w:val="19"/>
          <w:szCs w:val="19"/>
        </w:rPr>
        <w:t xml:space="preserve"> </w:t>
      </w:r>
      <w:r w:rsidRPr="000B50D1">
        <w:rPr>
          <w:i/>
          <w:iCs/>
        </w:rPr>
        <w:t>(2013:01)</w:t>
      </w:r>
      <w:r>
        <w:rPr>
          <w:rFonts w:ascii="Arial" w:hAnsi="Arial" w:cs="Arial"/>
          <w:i/>
          <w:iCs/>
          <w:sz w:val="19"/>
          <w:szCs w:val="19"/>
        </w:rPr>
        <w:t xml:space="preserve"> </w:t>
      </w:r>
      <w:r>
        <w:t xml:space="preserve"> “</w:t>
      </w:r>
      <w:r w:rsidRPr="005945C8">
        <w:rPr>
          <w:i/>
        </w:rPr>
        <w:t>Jurnal merupakan salah satu hasil karya ilmiah yang penting bagi mahasiswa,</w:t>
      </w:r>
      <w:r>
        <w:rPr>
          <w:i/>
        </w:rPr>
        <w:t xml:space="preserve"> </w:t>
      </w:r>
      <w:r w:rsidRPr="005945C8">
        <w:rPr>
          <w:i/>
        </w:rPr>
        <w:t>sehingga jurnal-jurnal tersebut harus terorganisir dengan baik, efektif dan efisien</w:t>
      </w:r>
      <w:r>
        <w:rPr>
          <w:i/>
        </w:rPr>
        <w:t>”.</w:t>
      </w: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pStyle w:val="ListParagraph"/>
        <w:autoSpaceDE w:val="0"/>
        <w:autoSpaceDN w:val="0"/>
        <w:adjustRightInd w:val="0"/>
        <w:spacing w:line="360" w:lineRule="auto"/>
        <w:ind w:left="86"/>
        <w:jc w:val="both"/>
      </w:pPr>
    </w:p>
    <w:p w:rsidR="00DF7DD2" w:rsidRDefault="00DF7DD2" w:rsidP="00DF7DD2">
      <w:pPr>
        <w:spacing w:line="480" w:lineRule="auto"/>
        <w:ind w:left="360"/>
        <w:jc w:val="center"/>
        <w:rPr>
          <w:b/>
        </w:rPr>
      </w:pPr>
      <w:r>
        <w:rPr>
          <w:b/>
        </w:rPr>
        <w:lastRenderedPageBreak/>
        <w:t>BAB I</w:t>
      </w:r>
    </w:p>
    <w:p w:rsidR="00DF7DD2" w:rsidRDefault="00DF7DD2" w:rsidP="00DF7DD2">
      <w:pPr>
        <w:spacing w:line="480" w:lineRule="auto"/>
        <w:ind w:left="360"/>
        <w:jc w:val="center"/>
        <w:rPr>
          <w:b/>
        </w:rPr>
      </w:pPr>
      <w:r>
        <w:rPr>
          <w:b/>
        </w:rPr>
        <w:t>PENDAHULUAN</w:t>
      </w:r>
    </w:p>
    <w:p w:rsidR="00DF7DD2" w:rsidRPr="00D20BF3" w:rsidRDefault="00DF7DD2" w:rsidP="00DF7DD2">
      <w:pPr>
        <w:spacing w:line="480" w:lineRule="auto"/>
        <w:ind w:left="360"/>
        <w:jc w:val="center"/>
        <w:rPr>
          <w:b/>
          <w:lang w:val="id-ID"/>
        </w:rPr>
      </w:pPr>
    </w:p>
    <w:p w:rsidR="00DF7DD2" w:rsidRPr="00886604" w:rsidRDefault="00DF7DD2" w:rsidP="00596FD8">
      <w:pPr>
        <w:numPr>
          <w:ilvl w:val="0"/>
          <w:numId w:val="4"/>
        </w:numPr>
        <w:spacing w:line="480" w:lineRule="auto"/>
        <w:jc w:val="both"/>
        <w:rPr>
          <w:b/>
          <w:lang w:val="id-ID"/>
        </w:rPr>
      </w:pPr>
      <w:r>
        <w:rPr>
          <w:b/>
          <w:lang w:val="id-ID"/>
        </w:rPr>
        <w:t>LATAR BELAKANG</w:t>
      </w:r>
    </w:p>
    <w:p w:rsidR="00DF7DD2" w:rsidRDefault="00DF7DD2" w:rsidP="00DF7DD2">
      <w:pPr>
        <w:spacing w:line="480" w:lineRule="auto"/>
        <w:ind w:left="357" w:firstLine="777"/>
        <w:jc w:val="both"/>
      </w:pPr>
      <w:r>
        <w:t>Dewasa ini perkembangan teknologi semakin berkembang, salah satunya pada bidang teknologi informasi dan komunikasi, semua yang dikerjakan dan dilakukan semakin mudah dan ringan, akurat, cepat, tepat serta efisien,</w:t>
      </w:r>
      <w:r>
        <w:rPr>
          <w:lang w:val="id-ID"/>
        </w:rPr>
        <w:t xml:space="preserve"> </w:t>
      </w:r>
      <w:r>
        <w:t xml:space="preserve">dalam hal ini kita harus melihat potensi kedepan untuk lebih maju dan berkembang. Sistem berbasis online saat ini menjadi sebuah pilihan utama untuk membuat sebuah sistem yang mempunyai daya saing, pada STMIK Yadika Bangil khususnya dalam ruang lingkup pengelolaan jurnal masih terlihat menggunakan sistem manual,  hal ini sering menimbulkan pemborosan waktu dan materi, salah satu contohnya adalah pemborosan kertas serta waktu yang terbuang lebih banyak dikarenakan sistem yang di gunakan masih manual. Menurut </w:t>
      </w:r>
      <w:r w:rsidRPr="000B50D1">
        <w:rPr>
          <w:i/>
          <w:iCs/>
        </w:rPr>
        <w:t>Risky Mayriayanti</w:t>
      </w:r>
      <w:r>
        <w:rPr>
          <w:rFonts w:ascii="Arial" w:hAnsi="Arial" w:cs="Arial"/>
          <w:i/>
          <w:iCs/>
          <w:sz w:val="19"/>
          <w:szCs w:val="19"/>
        </w:rPr>
        <w:t xml:space="preserve"> </w:t>
      </w:r>
      <w:r w:rsidRPr="000B50D1">
        <w:rPr>
          <w:i/>
          <w:iCs/>
        </w:rPr>
        <w:t>(2013:01)</w:t>
      </w:r>
      <w:r>
        <w:rPr>
          <w:rFonts w:ascii="Arial" w:hAnsi="Arial" w:cs="Arial"/>
          <w:i/>
          <w:iCs/>
          <w:sz w:val="19"/>
          <w:szCs w:val="19"/>
        </w:rPr>
        <w:t xml:space="preserve"> </w:t>
      </w:r>
      <w:r>
        <w:t xml:space="preserve"> “</w:t>
      </w:r>
      <w:r w:rsidRPr="005945C8">
        <w:rPr>
          <w:i/>
        </w:rPr>
        <w:t>Jurnal merupakan salah satu hasil karya ilmiah yang penting bagi mahasiswa,</w:t>
      </w:r>
      <w:r>
        <w:rPr>
          <w:i/>
        </w:rPr>
        <w:t xml:space="preserve"> </w:t>
      </w:r>
      <w:r w:rsidRPr="005945C8">
        <w:rPr>
          <w:i/>
        </w:rPr>
        <w:t>sehingga jurnal-jurnal tersebut harus terorganisir dengan baik, efektif dan efisien</w:t>
      </w:r>
      <w:r>
        <w:rPr>
          <w:i/>
        </w:rPr>
        <w:t>”.</w:t>
      </w:r>
    </w:p>
    <w:p w:rsidR="00DF7DD2" w:rsidRDefault="00DF7DD2" w:rsidP="00DF7DD2">
      <w:pPr>
        <w:spacing w:line="480" w:lineRule="auto"/>
        <w:ind w:left="357" w:firstLine="777"/>
        <w:jc w:val="both"/>
      </w:pPr>
      <w:r>
        <w:t>Oleh karena itu penulis ingin sekali membuat sebuah rancang bangun sistem pengelolaan jurnal berbasis online yang di harapkan dapat mempermudah dalam mengelola dan mempublikasikan karya ilmiah, thesis, skripsi, desertasi dll pada Universitas STMIK Yadika Bangil secara terstruktur, sistematis dan rapi.</w:t>
      </w:r>
    </w:p>
    <w:p w:rsidR="00DF7DD2" w:rsidRDefault="00DF7DD2" w:rsidP="00DF7DD2">
      <w:pPr>
        <w:spacing w:line="480" w:lineRule="auto"/>
        <w:ind w:left="357" w:firstLine="777"/>
        <w:jc w:val="both"/>
      </w:pPr>
    </w:p>
    <w:p w:rsidR="00DF7DD2" w:rsidRDefault="00DF7DD2" w:rsidP="00596FD8">
      <w:pPr>
        <w:numPr>
          <w:ilvl w:val="0"/>
          <w:numId w:val="4"/>
        </w:numPr>
        <w:spacing w:line="480" w:lineRule="auto"/>
        <w:jc w:val="both"/>
        <w:rPr>
          <w:b/>
          <w:lang w:val="id-ID"/>
        </w:rPr>
      </w:pPr>
      <w:r>
        <w:rPr>
          <w:b/>
          <w:lang w:val="id-ID"/>
        </w:rPr>
        <w:lastRenderedPageBreak/>
        <w:t>RUMUSAN MASALAH</w:t>
      </w:r>
    </w:p>
    <w:p w:rsidR="00DF7DD2" w:rsidRDefault="00DF7DD2" w:rsidP="00DF7DD2">
      <w:pPr>
        <w:spacing w:line="480" w:lineRule="auto"/>
        <w:ind w:left="357" w:firstLine="777"/>
        <w:jc w:val="both"/>
        <w:rPr>
          <w:color w:val="000000"/>
        </w:rPr>
      </w:pPr>
      <w:r w:rsidRPr="006B70A6">
        <w:rPr>
          <w:color w:val="000000"/>
          <w:lang w:val="id-ID"/>
        </w:rPr>
        <w:t xml:space="preserve">Berdasakan pada latar belakang masalah yang telah diungkapkan </w:t>
      </w:r>
      <w:r>
        <w:rPr>
          <w:color w:val="000000"/>
        </w:rPr>
        <w:t>pada latar belakang tadi</w:t>
      </w:r>
      <w:r w:rsidRPr="006B70A6">
        <w:rPr>
          <w:color w:val="000000"/>
          <w:lang w:val="id-ID"/>
        </w:rPr>
        <w:t>, maka permasalahan  pokok  yang  dibahas  dalam  tugas  akhir  ini  adalah</w:t>
      </w:r>
      <w:r>
        <w:rPr>
          <w:color w:val="000000"/>
        </w:rPr>
        <w:t xml:space="preserve"> :</w:t>
      </w:r>
    </w:p>
    <w:p w:rsidR="00DF7DD2" w:rsidRDefault="00DF7DD2" w:rsidP="00596FD8">
      <w:pPr>
        <w:numPr>
          <w:ilvl w:val="0"/>
          <w:numId w:val="5"/>
        </w:numPr>
        <w:spacing w:line="480" w:lineRule="auto"/>
        <w:jc w:val="both"/>
      </w:pPr>
      <w:r>
        <w:rPr>
          <w:color w:val="000000"/>
        </w:rPr>
        <w:t>Bagaimana menganalisa dan merancang sebuah sistem aplikasi pengelolaan jurnal berbasis online.</w:t>
      </w:r>
    </w:p>
    <w:p w:rsidR="00DF7DD2" w:rsidRPr="006E4530" w:rsidRDefault="00DF7DD2" w:rsidP="00DF7DD2">
      <w:pPr>
        <w:spacing w:line="480" w:lineRule="auto"/>
        <w:ind w:left="1494"/>
        <w:jc w:val="both"/>
      </w:pPr>
    </w:p>
    <w:p w:rsidR="00DF7DD2" w:rsidRPr="00886604" w:rsidRDefault="00DF7DD2" w:rsidP="00596FD8">
      <w:pPr>
        <w:numPr>
          <w:ilvl w:val="0"/>
          <w:numId w:val="4"/>
        </w:numPr>
        <w:spacing w:line="480" w:lineRule="auto"/>
        <w:jc w:val="both"/>
        <w:rPr>
          <w:b/>
          <w:lang w:val="id-ID"/>
        </w:rPr>
      </w:pPr>
      <w:r>
        <w:rPr>
          <w:b/>
          <w:lang w:val="id-ID"/>
        </w:rPr>
        <w:t xml:space="preserve">BATASAN MASALAH </w:t>
      </w:r>
    </w:p>
    <w:p w:rsidR="00DF7DD2" w:rsidRDefault="00DF7DD2" w:rsidP="00DF7DD2">
      <w:pPr>
        <w:spacing w:line="480" w:lineRule="auto"/>
        <w:ind w:left="360" w:firstLine="774"/>
        <w:jc w:val="both"/>
        <w:rPr>
          <w:lang w:val="id-ID"/>
        </w:rPr>
      </w:pPr>
      <w:r>
        <w:rPr>
          <w:lang w:val="id-ID"/>
        </w:rPr>
        <w:t>Pembangunan</w:t>
      </w:r>
      <w:r w:rsidRPr="00863B2E">
        <w:rPr>
          <w:lang w:val="id-ID"/>
        </w:rPr>
        <w:t xml:space="preserve"> Sistem Informasi </w:t>
      </w:r>
      <w:r>
        <w:t xml:space="preserve">jurnal online </w:t>
      </w:r>
      <w:r w:rsidRPr="00863B2E">
        <w:rPr>
          <w:lang w:val="id-ID"/>
        </w:rPr>
        <w:t xml:space="preserve">ini diharapkan </w:t>
      </w:r>
      <w:r>
        <w:t xml:space="preserve">mampu </w:t>
      </w:r>
      <w:r w:rsidRPr="00863B2E">
        <w:rPr>
          <w:lang w:val="id-ID"/>
        </w:rPr>
        <w:t xml:space="preserve">memberikan dan menyediakan layanan </w:t>
      </w:r>
      <w:r>
        <w:t>dalam pengelolaan dan mengarsip data serta publikasi karya ilmiah</w:t>
      </w:r>
      <w:r>
        <w:rPr>
          <w:lang w:val="id-ID"/>
        </w:rPr>
        <w:t xml:space="preserve">. Agar </w:t>
      </w:r>
      <w:r>
        <w:t xml:space="preserve">stmik yadika bangil </w:t>
      </w:r>
      <w:r>
        <w:rPr>
          <w:lang w:val="id-ID"/>
        </w:rPr>
        <w:t xml:space="preserve">lebih dikenal dalam </w:t>
      </w:r>
      <w:r>
        <w:t>hal karya-karyanya</w:t>
      </w:r>
      <w:r>
        <w:rPr>
          <w:lang w:val="id-ID"/>
        </w:rPr>
        <w:t>, maka rencana penelitian ini perlu dilakukan beberapa batasan</w:t>
      </w:r>
      <w:r>
        <w:t>-batasan masalah</w:t>
      </w:r>
      <w:r>
        <w:rPr>
          <w:lang w:val="id-ID"/>
        </w:rPr>
        <w:t xml:space="preserve">, antara </w:t>
      </w:r>
      <w:r>
        <w:t>l</w:t>
      </w:r>
      <w:r>
        <w:rPr>
          <w:lang w:val="id-ID"/>
        </w:rPr>
        <w:t>ain:</w:t>
      </w:r>
    </w:p>
    <w:p w:rsidR="00DF7DD2" w:rsidRPr="00333AAB" w:rsidRDefault="00DF7DD2" w:rsidP="00596FD8">
      <w:pPr>
        <w:pStyle w:val="ListParagraph"/>
        <w:numPr>
          <w:ilvl w:val="0"/>
          <w:numId w:val="3"/>
        </w:numPr>
        <w:tabs>
          <w:tab w:val="left" w:pos="851"/>
        </w:tabs>
        <w:suppressAutoHyphens w:val="0"/>
        <w:spacing w:line="480" w:lineRule="auto"/>
        <w:jc w:val="both"/>
      </w:pPr>
      <w:r>
        <w:t xml:space="preserve">Proses administrasi katalog, naskah, karya ilmiah, skripsi, thesis, dan Desertasi </w:t>
      </w:r>
    </w:p>
    <w:p w:rsidR="00DF7DD2" w:rsidRPr="00333AAB" w:rsidRDefault="00DF7DD2" w:rsidP="00596FD8">
      <w:pPr>
        <w:pStyle w:val="ListParagraph"/>
        <w:numPr>
          <w:ilvl w:val="0"/>
          <w:numId w:val="3"/>
        </w:numPr>
        <w:tabs>
          <w:tab w:val="left" w:pos="851"/>
        </w:tabs>
        <w:suppressAutoHyphens w:val="0"/>
        <w:spacing w:line="480" w:lineRule="auto"/>
        <w:jc w:val="both"/>
      </w:pPr>
      <w:r>
        <w:t>Proses penilaian layak dan tidaknya oleh para pakar dan ahli yang sesuai dalam bidang tersebut.</w:t>
      </w:r>
    </w:p>
    <w:p w:rsidR="00DF7DD2" w:rsidRPr="003A1AFF" w:rsidRDefault="00DF7DD2" w:rsidP="00596FD8">
      <w:pPr>
        <w:numPr>
          <w:ilvl w:val="0"/>
          <w:numId w:val="3"/>
        </w:numPr>
        <w:spacing w:line="480" w:lineRule="auto"/>
        <w:jc w:val="both"/>
        <w:rPr>
          <w:b/>
          <w:lang w:val="id-ID"/>
        </w:rPr>
      </w:pPr>
      <w:r w:rsidRPr="00333AAB">
        <w:t>Softw</w:t>
      </w:r>
      <w:r>
        <w:t>are yang digunakan antara lain, Komodo, phpmyadmin, Adobe Dreamweaver CS6.</w:t>
      </w:r>
      <w:r>
        <w:rPr>
          <w:b/>
          <w:lang w:val="id-ID"/>
        </w:rPr>
        <w:t xml:space="preserve"> </w:t>
      </w:r>
    </w:p>
    <w:p w:rsidR="00DF7DD2" w:rsidRPr="00886604" w:rsidRDefault="00DF7DD2" w:rsidP="00596FD8">
      <w:pPr>
        <w:numPr>
          <w:ilvl w:val="0"/>
          <w:numId w:val="4"/>
        </w:numPr>
        <w:spacing w:line="480" w:lineRule="auto"/>
        <w:jc w:val="both"/>
        <w:rPr>
          <w:b/>
          <w:lang w:val="id-ID"/>
        </w:rPr>
      </w:pPr>
      <w:r>
        <w:rPr>
          <w:b/>
          <w:lang w:val="id-ID"/>
        </w:rPr>
        <w:t>TUJUAN PENELITIAN</w:t>
      </w:r>
    </w:p>
    <w:p w:rsidR="00DF7DD2" w:rsidRDefault="00DF7DD2" w:rsidP="00DF7DD2">
      <w:pPr>
        <w:spacing w:line="480" w:lineRule="auto"/>
        <w:ind w:left="426" w:firstLine="654"/>
        <w:jc w:val="both"/>
      </w:pPr>
      <w:r w:rsidRPr="006174D7">
        <w:rPr>
          <w:lang w:val="id-ID"/>
        </w:rPr>
        <w:t xml:space="preserve">Tujuan yang hendak dicapai dari pelaksanaan dan penulisan tugas akhir ini adalah menghasilkan </w:t>
      </w:r>
      <w:r>
        <w:t>sistem pengelolaan jurnal berbasis online (e-</w:t>
      </w:r>
      <w:r>
        <w:lastRenderedPageBreak/>
        <w:t xml:space="preserve">journal) </w:t>
      </w:r>
      <w:r w:rsidRPr="006174D7">
        <w:rPr>
          <w:lang w:val="id-ID"/>
        </w:rPr>
        <w:t xml:space="preserve">yang dapat </w:t>
      </w:r>
      <w:r>
        <w:t>mempermudah dalam mengola data dan informasi serta sarana publikasi sebuah karya ilmiah.</w:t>
      </w:r>
    </w:p>
    <w:p w:rsidR="00DF7DD2" w:rsidRPr="003A1AFF" w:rsidRDefault="00DF7DD2" w:rsidP="00DF7DD2">
      <w:pPr>
        <w:spacing w:line="480" w:lineRule="auto"/>
        <w:jc w:val="both"/>
        <w:rPr>
          <w:b/>
        </w:rPr>
      </w:pPr>
    </w:p>
    <w:p w:rsidR="00DF7DD2" w:rsidRPr="00406E17" w:rsidRDefault="00DF7DD2" w:rsidP="00596FD8">
      <w:pPr>
        <w:numPr>
          <w:ilvl w:val="0"/>
          <w:numId w:val="4"/>
        </w:numPr>
        <w:spacing w:line="480" w:lineRule="auto"/>
        <w:jc w:val="both"/>
        <w:rPr>
          <w:b/>
          <w:lang w:val="id-ID"/>
        </w:rPr>
      </w:pPr>
      <w:r>
        <w:rPr>
          <w:b/>
          <w:lang w:val="id-ID"/>
        </w:rPr>
        <w:t>MANFAAT PENELITIAN</w:t>
      </w:r>
    </w:p>
    <w:p w:rsidR="00DF7DD2" w:rsidRDefault="00DF7DD2" w:rsidP="00DF7DD2">
      <w:pPr>
        <w:spacing w:line="480" w:lineRule="auto"/>
        <w:ind w:left="425" w:firstLine="709"/>
        <w:jc w:val="both"/>
      </w:pPr>
      <w:r w:rsidRPr="004B2D08">
        <w:rPr>
          <w:lang w:val="fi-FI"/>
        </w:rPr>
        <w:t xml:space="preserve">Manfaat dari pelaksanaan dan penulisan tugas akhir ini diharapkan dengan adanya </w:t>
      </w:r>
      <w:r>
        <w:rPr>
          <w:lang w:val="fi-FI"/>
        </w:rPr>
        <w:t>a</w:t>
      </w:r>
      <w:r w:rsidRPr="004B2D08">
        <w:rPr>
          <w:lang w:val="fi-FI"/>
        </w:rPr>
        <w:t xml:space="preserve">plikasi </w:t>
      </w:r>
      <w:r>
        <w:rPr>
          <w:lang w:val="fi-FI"/>
        </w:rPr>
        <w:t xml:space="preserve">jurnal online sistem ini dapat  mempermudah </w:t>
      </w:r>
      <w:r w:rsidRPr="004B2D08">
        <w:rPr>
          <w:lang w:val="fi-FI"/>
        </w:rPr>
        <w:t xml:space="preserve">dalam </w:t>
      </w:r>
      <w:r>
        <w:rPr>
          <w:lang w:val="fi-FI"/>
        </w:rPr>
        <w:t xml:space="preserve">hal pelaksanaan kegiatan pengelolaan jurnal baik thesis, desertasi, skripsi, karya ilmiah dan sejenisnya, berbasis online maupun offline </w:t>
      </w:r>
      <w:r w:rsidRPr="004B2D08">
        <w:rPr>
          <w:lang w:val="fi-FI"/>
        </w:rPr>
        <w:t xml:space="preserve">yang ada di </w:t>
      </w:r>
      <w:r>
        <w:t>STMIK Yadika Bangil.</w:t>
      </w:r>
    </w:p>
    <w:p w:rsidR="00DF7DD2" w:rsidRPr="0068340F" w:rsidRDefault="00DF7DD2" w:rsidP="00596FD8">
      <w:pPr>
        <w:numPr>
          <w:ilvl w:val="0"/>
          <w:numId w:val="4"/>
        </w:numPr>
        <w:spacing w:line="480" w:lineRule="auto"/>
        <w:ind w:left="357"/>
        <w:jc w:val="both"/>
        <w:rPr>
          <w:b/>
          <w:lang w:val="id-ID"/>
        </w:rPr>
      </w:pPr>
      <w:r>
        <w:rPr>
          <w:b/>
          <w:lang w:val="id-ID"/>
        </w:rPr>
        <w:t>SISTEMATIKA PENULISAN</w:t>
      </w:r>
    </w:p>
    <w:p w:rsidR="00DF7DD2" w:rsidRPr="00863B2E" w:rsidRDefault="00DF7DD2" w:rsidP="00DF7DD2">
      <w:pPr>
        <w:spacing w:line="480" w:lineRule="auto"/>
        <w:ind w:left="357" w:firstLine="1061"/>
        <w:jc w:val="both"/>
        <w:rPr>
          <w:lang w:val="fi-FI"/>
        </w:rPr>
      </w:pPr>
      <w:r w:rsidRPr="00863B2E">
        <w:rPr>
          <w:lang w:val="fi-FI"/>
        </w:rPr>
        <w:t>Sistematika penulisan proposal skripsi ini adalah:</w:t>
      </w:r>
    </w:p>
    <w:p w:rsidR="00DF7DD2" w:rsidRPr="00863B2E" w:rsidRDefault="00DF7DD2" w:rsidP="00DF7DD2">
      <w:pPr>
        <w:tabs>
          <w:tab w:val="left" w:pos="1260"/>
          <w:tab w:val="left" w:pos="1440"/>
        </w:tabs>
        <w:spacing w:line="480" w:lineRule="auto"/>
        <w:ind w:left="360"/>
        <w:jc w:val="both"/>
        <w:rPr>
          <w:b/>
          <w:lang w:val="fi-FI"/>
        </w:rPr>
      </w:pPr>
      <w:r w:rsidRPr="00863B2E">
        <w:rPr>
          <w:b/>
          <w:bCs/>
          <w:lang w:val="fi-FI"/>
        </w:rPr>
        <w:t>BAB I</w:t>
      </w:r>
      <w:r w:rsidRPr="00863B2E">
        <w:rPr>
          <w:b/>
          <w:bCs/>
          <w:lang w:val="fi-FI"/>
        </w:rPr>
        <w:tab/>
        <w:t>:</w:t>
      </w:r>
      <w:r w:rsidRPr="00863B2E">
        <w:rPr>
          <w:b/>
          <w:bCs/>
          <w:lang w:val="fi-FI"/>
        </w:rPr>
        <w:tab/>
        <w:t>PENDAHULUAN</w:t>
      </w:r>
    </w:p>
    <w:p w:rsidR="00DF7DD2" w:rsidRPr="00863B2E" w:rsidRDefault="00DF7DD2" w:rsidP="00DF7DD2">
      <w:pPr>
        <w:tabs>
          <w:tab w:val="left" w:pos="1260"/>
          <w:tab w:val="left" w:pos="1440"/>
        </w:tabs>
        <w:spacing w:line="480" w:lineRule="auto"/>
        <w:ind w:left="1440"/>
        <w:jc w:val="both"/>
        <w:rPr>
          <w:lang w:val="fi-FI"/>
        </w:rPr>
      </w:pPr>
      <w:r w:rsidRPr="00863B2E">
        <w:rPr>
          <w:lang w:val="fi-FI"/>
        </w:rPr>
        <w:t xml:space="preserve">Bab ini merupakan dasar penyusunan laporan yang di dalamnya berisi tentang latar belakang masalah, rumusan masalah, tujuan, batasan masalah, metodologi pengembangan sistem, dan sistematika pembahasan. </w:t>
      </w:r>
    </w:p>
    <w:p w:rsidR="00DF7DD2" w:rsidRPr="00863B2E" w:rsidRDefault="00DF7DD2" w:rsidP="00DF7DD2">
      <w:pPr>
        <w:tabs>
          <w:tab w:val="left" w:pos="1260"/>
          <w:tab w:val="left" w:pos="1440"/>
        </w:tabs>
        <w:spacing w:line="480" w:lineRule="auto"/>
        <w:ind w:left="360"/>
        <w:jc w:val="both"/>
        <w:rPr>
          <w:b/>
          <w:bCs/>
          <w:lang w:val="fi-FI"/>
        </w:rPr>
      </w:pPr>
      <w:r w:rsidRPr="00863B2E">
        <w:rPr>
          <w:b/>
          <w:bCs/>
          <w:lang w:val="fi-FI"/>
        </w:rPr>
        <w:t>BAB II</w:t>
      </w:r>
      <w:r w:rsidRPr="00863B2E">
        <w:rPr>
          <w:b/>
          <w:bCs/>
          <w:lang w:val="fi-FI"/>
        </w:rPr>
        <w:tab/>
        <w:t>:</w:t>
      </w:r>
      <w:r w:rsidRPr="00863B2E">
        <w:rPr>
          <w:b/>
          <w:bCs/>
          <w:lang w:val="fi-FI"/>
        </w:rPr>
        <w:tab/>
        <w:t>LANDASAN TEORI</w:t>
      </w:r>
    </w:p>
    <w:p w:rsidR="00DF7DD2" w:rsidRPr="00863B2E" w:rsidRDefault="00DF7DD2" w:rsidP="00DF7DD2">
      <w:pPr>
        <w:tabs>
          <w:tab w:val="left" w:pos="1260"/>
          <w:tab w:val="left" w:pos="1440"/>
        </w:tabs>
        <w:spacing w:line="480" w:lineRule="auto"/>
        <w:ind w:left="1440"/>
        <w:jc w:val="both"/>
        <w:rPr>
          <w:lang w:val="fi-FI"/>
        </w:rPr>
      </w:pPr>
      <w:r>
        <w:rPr>
          <w:lang w:val="fi-FI"/>
        </w:rPr>
        <w:t xml:space="preserve">Membahas </w:t>
      </w:r>
      <w:r w:rsidRPr="00863B2E">
        <w:rPr>
          <w:lang w:val="fi-FI"/>
        </w:rPr>
        <w:t xml:space="preserve">penjelasan tentang teori-teori yang mendukung dalam pembuatan </w:t>
      </w:r>
      <w:r>
        <w:rPr>
          <w:lang w:val="fi-FI"/>
        </w:rPr>
        <w:t xml:space="preserve">rancang bangun aplikasi Pengelolaan Jurnal Online Studi Kasus di STMIK Yadika Bangil </w:t>
      </w:r>
      <w:r w:rsidRPr="00863B2E">
        <w:rPr>
          <w:lang w:val="fi-FI"/>
        </w:rPr>
        <w:t>ini.</w:t>
      </w:r>
    </w:p>
    <w:p w:rsidR="00DF7DD2" w:rsidRPr="00863B2E" w:rsidRDefault="00DF7DD2" w:rsidP="00DF7DD2">
      <w:pPr>
        <w:tabs>
          <w:tab w:val="left" w:pos="1260"/>
          <w:tab w:val="left" w:pos="1440"/>
        </w:tabs>
        <w:spacing w:line="480" w:lineRule="auto"/>
        <w:ind w:left="360"/>
        <w:jc w:val="both"/>
        <w:rPr>
          <w:b/>
          <w:lang w:val="fi-FI"/>
        </w:rPr>
      </w:pPr>
      <w:r w:rsidRPr="00863B2E">
        <w:rPr>
          <w:b/>
          <w:bCs/>
          <w:lang w:val="fi-FI"/>
        </w:rPr>
        <w:t>BAB III</w:t>
      </w:r>
      <w:r w:rsidRPr="00863B2E">
        <w:rPr>
          <w:b/>
          <w:bCs/>
          <w:lang w:val="fi-FI"/>
        </w:rPr>
        <w:tab/>
        <w:t>:</w:t>
      </w:r>
      <w:r w:rsidRPr="00863B2E">
        <w:rPr>
          <w:b/>
          <w:bCs/>
          <w:lang w:val="fi-FI"/>
        </w:rPr>
        <w:tab/>
        <w:t>METODOLOGI PENELITIAN</w:t>
      </w:r>
    </w:p>
    <w:p w:rsidR="00DF7DD2" w:rsidRPr="0068340F" w:rsidRDefault="00DF7DD2" w:rsidP="00DF7DD2">
      <w:pPr>
        <w:tabs>
          <w:tab w:val="left" w:pos="1260"/>
          <w:tab w:val="left" w:pos="1440"/>
        </w:tabs>
        <w:spacing w:line="480" w:lineRule="auto"/>
        <w:ind w:left="1440"/>
        <w:jc w:val="both"/>
      </w:pPr>
      <w:r>
        <w:rPr>
          <w:lang w:val="fi-FI"/>
        </w:rPr>
        <w:t>Membahas</w:t>
      </w:r>
      <w:r w:rsidRPr="00863B2E">
        <w:rPr>
          <w:lang w:val="fi-FI"/>
        </w:rPr>
        <w:t xml:space="preserve"> tentang tahap analisis yaitu identifikasi dan analisis masalah </w:t>
      </w:r>
      <w:r>
        <w:rPr>
          <w:lang w:val="fi-FI"/>
        </w:rPr>
        <w:t xml:space="preserve">serta </w:t>
      </w:r>
      <w:r w:rsidRPr="00863B2E">
        <w:rPr>
          <w:lang w:val="fi-FI"/>
        </w:rPr>
        <w:t xml:space="preserve">analisis kebutuhan sistem untuk menyelesaikan </w:t>
      </w:r>
      <w:r w:rsidRPr="00863B2E">
        <w:rPr>
          <w:lang w:val="fi-FI"/>
        </w:rPr>
        <w:lastRenderedPageBreak/>
        <w:t>masalah yang dihadapi. Bab ini juga berisi hasil perancangan yaitu proses kelanjutan dari tahap analisis meliputi proses akusisi pengetahuan.</w:t>
      </w:r>
    </w:p>
    <w:p w:rsidR="00DF7DD2" w:rsidRPr="00340623" w:rsidRDefault="00DF7DD2" w:rsidP="00DF7DD2">
      <w:pPr>
        <w:tabs>
          <w:tab w:val="left" w:pos="1260"/>
          <w:tab w:val="left" w:pos="1440"/>
        </w:tabs>
        <w:spacing w:line="480" w:lineRule="auto"/>
        <w:ind w:left="360"/>
        <w:jc w:val="both"/>
        <w:rPr>
          <w:b/>
        </w:rPr>
      </w:pPr>
      <w:r w:rsidRPr="00340623">
        <w:rPr>
          <w:b/>
          <w:bCs/>
        </w:rPr>
        <w:t>BAB IV</w:t>
      </w:r>
      <w:r w:rsidRPr="00340623">
        <w:rPr>
          <w:b/>
          <w:bCs/>
        </w:rPr>
        <w:tab/>
        <w:t>:</w:t>
      </w:r>
      <w:r w:rsidRPr="00340623">
        <w:rPr>
          <w:b/>
          <w:bCs/>
        </w:rPr>
        <w:tab/>
        <w:t>IMPLEMENTASI DAN EVALUASI</w:t>
      </w:r>
    </w:p>
    <w:p w:rsidR="00DF7DD2" w:rsidRDefault="00DF7DD2" w:rsidP="00DF7DD2">
      <w:pPr>
        <w:pStyle w:val="ListParagraph"/>
        <w:autoSpaceDE w:val="0"/>
        <w:autoSpaceDN w:val="0"/>
        <w:adjustRightInd w:val="0"/>
        <w:spacing w:line="360" w:lineRule="auto"/>
        <w:ind w:left="86"/>
        <w:jc w:val="both"/>
        <w:rPr>
          <w:lang w:val="fi-FI"/>
        </w:rPr>
      </w:pPr>
      <w:r>
        <w:rPr>
          <w:lang w:val="fi-FI"/>
        </w:rPr>
        <w:t xml:space="preserve">Pembahasan </w:t>
      </w:r>
      <w:r w:rsidRPr="0098504C">
        <w:rPr>
          <w:lang w:val="fi-FI"/>
        </w:rPr>
        <w:t>tentang implementasi dari aplikasi. Serta melakukan pengujian terhadap aplikasi yang dibuat untuk mengetahui apakah aplikasi telah dapat menyelesaikan permasalahan yang dihadapi sesuai dengan yang diharapk</w:t>
      </w: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spacing w:line="480" w:lineRule="auto"/>
        <w:ind w:left="567"/>
        <w:jc w:val="center"/>
        <w:rPr>
          <w:b/>
        </w:rPr>
      </w:pPr>
      <w:r>
        <w:rPr>
          <w:b/>
        </w:rPr>
        <w:lastRenderedPageBreak/>
        <w:t>BAB II</w:t>
      </w:r>
    </w:p>
    <w:p w:rsidR="00DF7DD2" w:rsidRDefault="00DF7DD2" w:rsidP="00DF7DD2">
      <w:pPr>
        <w:spacing w:line="480" w:lineRule="auto"/>
        <w:ind w:left="567"/>
        <w:jc w:val="center"/>
        <w:rPr>
          <w:b/>
        </w:rPr>
      </w:pPr>
      <w:r>
        <w:rPr>
          <w:b/>
        </w:rPr>
        <w:t>L</w:t>
      </w:r>
      <w:r w:rsidRPr="003F3FE4">
        <w:rPr>
          <w:b/>
          <w:lang w:val="id-ID"/>
        </w:rPr>
        <w:t>ANDASAN TEORI</w:t>
      </w:r>
    </w:p>
    <w:p w:rsidR="00DF7DD2" w:rsidRDefault="00DF7DD2" w:rsidP="00DF7DD2">
      <w:pPr>
        <w:spacing w:line="480" w:lineRule="auto"/>
        <w:rPr>
          <w:b/>
        </w:rPr>
      </w:pPr>
    </w:p>
    <w:p w:rsidR="00DF7DD2" w:rsidRDefault="00DF7DD2" w:rsidP="00DF7DD2">
      <w:pPr>
        <w:tabs>
          <w:tab w:val="left" w:pos="567"/>
        </w:tabs>
        <w:spacing w:line="360" w:lineRule="auto"/>
        <w:rPr>
          <w:b/>
        </w:rPr>
      </w:pPr>
      <w:r>
        <w:rPr>
          <w:b/>
        </w:rPr>
        <w:t>2.1</w:t>
      </w:r>
      <w:r>
        <w:rPr>
          <w:b/>
        </w:rPr>
        <w:tab/>
        <w:t>Konsep Dasar Sistem</w:t>
      </w:r>
    </w:p>
    <w:p w:rsidR="00DF7DD2" w:rsidRPr="00D87739" w:rsidRDefault="00DF7DD2" w:rsidP="00DF7DD2">
      <w:pPr>
        <w:tabs>
          <w:tab w:val="left" w:pos="567"/>
        </w:tabs>
        <w:spacing w:line="360" w:lineRule="auto"/>
        <w:rPr>
          <w:b/>
        </w:rPr>
      </w:pPr>
    </w:p>
    <w:p w:rsidR="00DF7DD2" w:rsidRPr="0070685C" w:rsidRDefault="00DF7DD2" w:rsidP="00596FD8">
      <w:pPr>
        <w:pStyle w:val="ListParagraph"/>
        <w:numPr>
          <w:ilvl w:val="0"/>
          <w:numId w:val="6"/>
        </w:numPr>
        <w:suppressAutoHyphens w:val="0"/>
        <w:spacing w:line="480" w:lineRule="auto"/>
        <w:contextualSpacing w:val="0"/>
        <w:rPr>
          <w:b/>
          <w:vanish/>
        </w:rPr>
      </w:pPr>
    </w:p>
    <w:p w:rsidR="00DF7DD2" w:rsidRPr="0070685C" w:rsidRDefault="00DF7DD2" w:rsidP="00596FD8">
      <w:pPr>
        <w:pStyle w:val="ListParagraph"/>
        <w:numPr>
          <w:ilvl w:val="0"/>
          <w:numId w:val="6"/>
        </w:numPr>
        <w:suppressAutoHyphens w:val="0"/>
        <w:spacing w:line="480" w:lineRule="auto"/>
        <w:contextualSpacing w:val="0"/>
        <w:rPr>
          <w:b/>
          <w:vanish/>
        </w:rPr>
      </w:pPr>
    </w:p>
    <w:p w:rsidR="00DF7DD2" w:rsidRPr="0070685C" w:rsidRDefault="00DF7DD2" w:rsidP="00596FD8">
      <w:pPr>
        <w:pStyle w:val="ListParagraph"/>
        <w:numPr>
          <w:ilvl w:val="1"/>
          <w:numId w:val="6"/>
        </w:numPr>
        <w:suppressAutoHyphens w:val="0"/>
        <w:spacing w:line="480" w:lineRule="auto"/>
        <w:contextualSpacing w:val="0"/>
        <w:rPr>
          <w:b/>
          <w:vanish/>
        </w:rPr>
      </w:pPr>
    </w:p>
    <w:p w:rsidR="00DF7DD2" w:rsidRPr="0070685C" w:rsidRDefault="00DF7DD2" w:rsidP="00596FD8">
      <w:pPr>
        <w:pStyle w:val="ListParagraph"/>
        <w:numPr>
          <w:ilvl w:val="2"/>
          <w:numId w:val="6"/>
        </w:numPr>
        <w:suppressAutoHyphens w:val="0"/>
        <w:spacing w:line="480" w:lineRule="auto"/>
        <w:contextualSpacing w:val="0"/>
        <w:rPr>
          <w:b/>
          <w:vanish/>
        </w:rPr>
      </w:pPr>
    </w:p>
    <w:p w:rsidR="00DF7DD2" w:rsidRPr="0070685C" w:rsidRDefault="00DF7DD2" w:rsidP="00596FD8">
      <w:pPr>
        <w:pStyle w:val="ListParagraph"/>
        <w:numPr>
          <w:ilvl w:val="2"/>
          <w:numId w:val="6"/>
        </w:numPr>
        <w:suppressAutoHyphens w:val="0"/>
        <w:spacing w:line="480" w:lineRule="auto"/>
        <w:contextualSpacing w:val="0"/>
        <w:rPr>
          <w:b/>
          <w:vanish/>
        </w:rPr>
      </w:pPr>
    </w:p>
    <w:p w:rsidR="00DF7DD2" w:rsidRDefault="00DF7DD2" w:rsidP="00DF7DD2">
      <w:pPr>
        <w:pStyle w:val="DefaultParagraphFont"/>
        <w:widowControl w:val="0"/>
        <w:overflowPunct w:val="0"/>
        <w:autoSpaceDE w:val="0"/>
        <w:autoSpaceDN w:val="0"/>
        <w:adjustRightInd w:val="0"/>
        <w:spacing w:line="480" w:lineRule="auto"/>
        <w:ind w:left="567" w:right="20" w:firstLine="567"/>
        <w:jc w:val="both"/>
      </w:pPr>
      <w:r>
        <w:t>Kegiatan Pengolaan Jurnal pada STMIK Yadika bangil selama ini dilakukan secara manual berdasarkan prosedur yang telah ditetapkan. Sistem yang dilakukan di lembaga tersebut dalam hal pengelolaan jurnal dilakukan secara manual dengan menggunakan buku sebagai sarana untuk melakukan pengelolaan data. Adapun pengguna yang dapat mengelola data dalam hal ini hanyalah staf subbag dokumentasi ilmiah saja. Dengan adanya keterbatasan dalam pengelolaan data sehingga penulis berinisiatif untuk memberikan sebuah kontribusi aplikasi pengelolaan jurnal secara online.</w:t>
      </w:r>
    </w:p>
    <w:p w:rsidR="00DF7DD2" w:rsidRDefault="00DF7DD2" w:rsidP="00DF7DD2">
      <w:pPr>
        <w:pStyle w:val="DefaultParagraphFont"/>
        <w:widowControl w:val="0"/>
        <w:overflowPunct w:val="0"/>
        <w:autoSpaceDE w:val="0"/>
        <w:autoSpaceDN w:val="0"/>
        <w:adjustRightInd w:val="0"/>
        <w:spacing w:line="480" w:lineRule="auto"/>
        <w:ind w:left="567" w:firstLine="567"/>
        <w:jc w:val="both"/>
      </w:pPr>
      <w:r>
        <w:t>Dengan sistem yang ada sekarang penulis jurnal di STMIK Yadika harus melalui proses-proses terlebih dahulu dimana status diterima, ditolak, ataupun masih dalam proses. Bila berhasil sistem informasi yang kami buat maka akan lebih memudahkan pengelola dalam mengelola data atau document jurnal tersebut.</w:t>
      </w:r>
    </w:p>
    <w:p w:rsidR="00DF7DD2" w:rsidRPr="009F62EA" w:rsidRDefault="00DF7DD2" w:rsidP="00DF7DD2">
      <w:pPr>
        <w:pStyle w:val="DefaultParagraphFont"/>
        <w:widowControl w:val="0"/>
        <w:overflowPunct w:val="0"/>
        <w:autoSpaceDE w:val="0"/>
        <w:autoSpaceDN w:val="0"/>
        <w:adjustRightInd w:val="0"/>
        <w:spacing w:line="360" w:lineRule="auto"/>
        <w:ind w:left="567" w:firstLine="567"/>
        <w:jc w:val="both"/>
      </w:pPr>
    </w:p>
    <w:p w:rsidR="00DF7DD2" w:rsidRPr="003F3FE4" w:rsidRDefault="00DF7DD2" w:rsidP="00DF7DD2">
      <w:pPr>
        <w:spacing w:line="360" w:lineRule="auto"/>
        <w:ind w:firstLine="567"/>
        <w:jc w:val="both"/>
        <w:rPr>
          <w:b/>
          <w:lang w:val="id-ID"/>
        </w:rPr>
      </w:pPr>
      <w:r>
        <w:rPr>
          <w:b/>
        </w:rPr>
        <w:t>2.4.3.1</w:t>
      </w:r>
      <w:r>
        <w:rPr>
          <w:b/>
        </w:rPr>
        <w:tab/>
        <w:t xml:space="preserve">Pengertian </w:t>
      </w:r>
      <w:r>
        <w:rPr>
          <w:b/>
          <w:lang w:val="id-ID"/>
        </w:rPr>
        <w:t>Sistem</w:t>
      </w:r>
    </w:p>
    <w:p w:rsidR="00DF7DD2" w:rsidRDefault="00DF7DD2" w:rsidP="00DF7DD2">
      <w:pPr>
        <w:spacing w:line="480" w:lineRule="auto"/>
        <w:ind w:left="567" w:firstLine="567"/>
        <w:jc w:val="both"/>
      </w:pPr>
      <w:r w:rsidRPr="003F3FE4">
        <w:rPr>
          <w:lang w:val="id-ID"/>
        </w:rPr>
        <w:t>Menurut Jogiyanto H.M (2001:1), Sistem adalah suatu jaringan kerja dari prosedur-prosedur yang saling berhubungan, berkumpul bersama-sama untuk melakuka kegiatan untuk menyelesaikan suatu sasaran tertentu.</w:t>
      </w:r>
      <w:r>
        <w:t xml:space="preserve"> Dalam hal ini sistem sangatlah dibutuhkan terutama sebuah sistem yang </w:t>
      </w:r>
      <w:r>
        <w:lastRenderedPageBreak/>
        <w:t>dapat di jalankan secara online untuk dapat lebih memudahkan jalur akses terhadap sistem tersebut.</w:t>
      </w:r>
    </w:p>
    <w:p w:rsidR="00DF7DD2" w:rsidRDefault="00DF7DD2" w:rsidP="00DF7DD2">
      <w:pPr>
        <w:spacing w:line="480" w:lineRule="auto"/>
        <w:ind w:left="567" w:firstLine="567"/>
        <w:jc w:val="both"/>
      </w:pPr>
    </w:p>
    <w:p w:rsidR="00DF7DD2" w:rsidRPr="00633A48" w:rsidRDefault="00DF7DD2" w:rsidP="00DF7DD2">
      <w:pPr>
        <w:spacing w:line="480" w:lineRule="auto"/>
        <w:ind w:firstLine="567"/>
        <w:jc w:val="both"/>
        <w:rPr>
          <w:b/>
        </w:rPr>
      </w:pPr>
      <w:r w:rsidRPr="00633A48">
        <w:rPr>
          <w:b/>
        </w:rPr>
        <w:t>2.4.3.2 Karakteristik Sistem</w:t>
      </w:r>
    </w:p>
    <w:p w:rsidR="00DF7DD2" w:rsidRPr="00633A48" w:rsidRDefault="00DF7DD2" w:rsidP="00DF7DD2">
      <w:pPr>
        <w:spacing w:line="480" w:lineRule="auto"/>
        <w:ind w:left="709" w:firstLine="425"/>
      </w:pPr>
      <w:r w:rsidRPr="00633A48">
        <w:t>Menurut Mustakini (2009:54)</w:t>
      </w:r>
      <w:r w:rsidRPr="00FA2F95">
        <w:rPr>
          <w:vertAlign w:val="superscript"/>
        </w:rPr>
        <w:t>[2]</w:t>
      </w:r>
      <w:r>
        <w:t>,</w:t>
      </w:r>
      <w:r w:rsidRPr="00FA2F95">
        <w:t xml:space="preserve"> </w:t>
      </w:r>
      <w:r w:rsidRPr="00633A48">
        <w:t>suatu sist</w:t>
      </w:r>
      <w:r>
        <w:t xml:space="preserve">em mempunyai </w:t>
      </w:r>
      <w:r w:rsidRPr="00633A48">
        <w:t>karakteristik. Karakteristik sistem adalah sebagai berikut</w:t>
      </w:r>
      <w:r>
        <w:t xml:space="preserve"> </w:t>
      </w:r>
      <w:r w:rsidRPr="00633A48">
        <w:t>:</w:t>
      </w:r>
    </w:p>
    <w:p w:rsidR="00DF7DD2" w:rsidRPr="00633A48" w:rsidRDefault="00DF7DD2" w:rsidP="00596FD8">
      <w:pPr>
        <w:numPr>
          <w:ilvl w:val="0"/>
          <w:numId w:val="24"/>
        </w:numPr>
        <w:spacing w:line="480" w:lineRule="auto"/>
      </w:pPr>
      <w:r w:rsidRPr="00633A48">
        <w:t>Suatu sistem mempunyai komponen-komponen sistem (components) atau subsitem-subsistem.</w:t>
      </w:r>
      <w:r>
        <w:t xml:space="preserve"> </w:t>
      </w:r>
      <w:r w:rsidRPr="00633A48">
        <w:t>Komponen-komponen sistem tersebut dapat berupa suatu bentuk subsistem. Setiap subsistem memiliki sifat dari sistem yang menjalankan suatu fungsi tertentu dan mempengaruhi proses sistem secara keseluruhan.</w:t>
      </w:r>
    </w:p>
    <w:p w:rsidR="00DF7DD2" w:rsidRPr="00633A48" w:rsidRDefault="00DF7DD2" w:rsidP="00596FD8">
      <w:pPr>
        <w:numPr>
          <w:ilvl w:val="0"/>
          <w:numId w:val="24"/>
        </w:numPr>
        <w:spacing w:line="480" w:lineRule="auto"/>
      </w:pPr>
      <w:r w:rsidRPr="00633A48">
        <w:t>Suatu sistem mempunyai batas sistem(Boundary)</w:t>
      </w:r>
    </w:p>
    <w:p w:rsidR="00DF7DD2" w:rsidRDefault="00DF7DD2" w:rsidP="00DF7DD2">
      <w:pPr>
        <w:spacing w:line="480" w:lineRule="auto"/>
        <w:ind w:left="720"/>
      </w:pPr>
      <w:r w:rsidRPr="00633A48">
        <w:t>Ruang lingkup sistem merupakan daerah yang membatasi antara sistem dengan sistem yang lain atau sistem dengan lingkungan luarnya. Batasan sistem ini memungkinkan suatu sistem dipandang sebagai satu kesatuan yang tidak dapat dipisahkan.</w:t>
      </w:r>
    </w:p>
    <w:p w:rsidR="00DF7DD2" w:rsidRPr="00633A48" w:rsidRDefault="00DF7DD2" w:rsidP="00596FD8">
      <w:pPr>
        <w:numPr>
          <w:ilvl w:val="0"/>
          <w:numId w:val="24"/>
        </w:numPr>
        <w:spacing w:line="480" w:lineRule="auto"/>
      </w:pPr>
      <w:r w:rsidRPr="00633A48">
        <w:t>Suatu sistem mempunyai lingkungan luar (Environment)</w:t>
      </w:r>
    </w:p>
    <w:p w:rsidR="00DF7DD2" w:rsidRDefault="00DF7DD2" w:rsidP="00DF7DD2">
      <w:pPr>
        <w:spacing w:line="480" w:lineRule="auto"/>
        <w:ind w:left="720"/>
      </w:pPr>
      <w:r w:rsidRPr="00633A48">
        <w:t>Bentuk apapun yang ada diluar ruang lingkup atau batasan sistem yang mempengaruhi operasi sistem tersebut disebut lingkungan luar sistem. Lingkungan luar sistem ini dapat bersifat menguntungkan dan dapat juga bersifat merugikan sistem tersebut.</w:t>
      </w:r>
    </w:p>
    <w:p w:rsidR="00DF7DD2" w:rsidRPr="00633A48" w:rsidRDefault="00DF7DD2" w:rsidP="00596FD8">
      <w:pPr>
        <w:numPr>
          <w:ilvl w:val="0"/>
          <w:numId w:val="24"/>
        </w:numPr>
        <w:spacing w:line="480" w:lineRule="auto"/>
      </w:pPr>
      <w:r w:rsidRPr="00633A48">
        <w:rPr>
          <w:color w:val="0A0909"/>
        </w:rPr>
        <w:t>Suatu sistem mempunyai penghubung(</w:t>
      </w:r>
      <w:r w:rsidRPr="00633A48">
        <w:rPr>
          <w:i/>
          <w:iCs/>
          <w:color w:val="0A0909"/>
        </w:rPr>
        <w:t>Interface</w:t>
      </w:r>
      <w:r w:rsidRPr="00633A48">
        <w:rPr>
          <w:color w:val="0A0909"/>
        </w:rPr>
        <w:t>)</w:t>
      </w:r>
    </w:p>
    <w:p w:rsidR="00DF7DD2" w:rsidRPr="00633A48" w:rsidRDefault="00DF7DD2" w:rsidP="00DF7DD2">
      <w:pPr>
        <w:pStyle w:val="NormalWeb"/>
        <w:shd w:val="clear" w:color="auto" w:fill="FFFFFF"/>
        <w:spacing w:before="0" w:beforeAutospacing="0" w:after="0" w:afterAutospacing="0" w:line="480" w:lineRule="auto"/>
        <w:ind w:left="709"/>
        <w:jc w:val="both"/>
        <w:rPr>
          <w:color w:val="0A0909"/>
        </w:rPr>
      </w:pPr>
      <w:r w:rsidRPr="00633A48">
        <w:rPr>
          <w:color w:val="0A0909"/>
        </w:rPr>
        <w:lastRenderedPageBreak/>
        <w:t>Media yang menghubungkan sistem dengan subsistem yang lain disebut penghubung sistem atau interface. Penghubung ini memungkinkan sumber-sumber daya mengalir dari satu subsistem ke subsistem lain. Bentuk keluaran dari satu subsistem akan menjadi masukan untuk subsitem lain melalui penghubung tersebut. Dengan demikian, dapat terjadi suatu integrasi sistem yang membentuk satu kesatuan.penghubung,</w:t>
      </w:r>
    </w:p>
    <w:p w:rsidR="00DF7DD2" w:rsidRPr="00633A48" w:rsidRDefault="00DF7DD2" w:rsidP="00596FD8">
      <w:pPr>
        <w:pStyle w:val="NormalWeb"/>
        <w:numPr>
          <w:ilvl w:val="0"/>
          <w:numId w:val="24"/>
        </w:numPr>
        <w:shd w:val="clear" w:color="auto" w:fill="FFFFFF"/>
        <w:spacing w:before="0" w:beforeAutospacing="0" w:after="0" w:afterAutospacing="0" w:line="480" w:lineRule="auto"/>
        <w:jc w:val="both"/>
        <w:rPr>
          <w:color w:val="0A0909"/>
        </w:rPr>
      </w:pPr>
      <w:r w:rsidRPr="00633A48">
        <w:rPr>
          <w:color w:val="0A0909"/>
        </w:rPr>
        <w:t>Suatu sistem mempunyai tujuan (</w:t>
      </w:r>
      <w:r w:rsidRPr="00633A48">
        <w:rPr>
          <w:i/>
          <w:iCs/>
          <w:color w:val="0A0909"/>
        </w:rPr>
        <w:t>goal</w:t>
      </w:r>
      <w:r w:rsidRPr="00633A48">
        <w:rPr>
          <w:color w:val="0A0909"/>
        </w:rPr>
        <w:t>).</w:t>
      </w:r>
    </w:p>
    <w:p w:rsidR="00DF7DD2" w:rsidRDefault="00DF7DD2" w:rsidP="00DF7DD2">
      <w:pPr>
        <w:pStyle w:val="NormalWeb"/>
        <w:shd w:val="clear" w:color="auto" w:fill="FFFFFF"/>
        <w:spacing w:before="0" w:beforeAutospacing="0" w:after="0" w:afterAutospacing="0" w:line="480" w:lineRule="auto"/>
        <w:ind w:left="720"/>
        <w:jc w:val="both"/>
        <w:rPr>
          <w:color w:val="0A0909"/>
        </w:rPr>
      </w:pPr>
      <w:r w:rsidRPr="00633A48">
        <w:rPr>
          <w:color w:val="0A0909"/>
        </w:rPr>
        <w:t>Suatu sistem mempunyai tujuan dan sasaran yang pasti dan bersifat </w:t>
      </w:r>
      <w:r w:rsidRPr="00633A48">
        <w:rPr>
          <w:i/>
          <w:iCs/>
          <w:color w:val="0A0909"/>
        </w:rPr>
        <w:t>deterministik</w:t>
      </w:r>
      <w:r w:rsidRPr="00633A48">
        <w:rPr>
          <w:color w:val="0A0909"/>
        </w:rPr>
        <w:t>. Kalau suatu sistem tidak memiliki sasaran maka operasi sistem tidak ada gunanya. Suatu sistem dikatakan berhasil bila mengenai sasaran atau tujuan yang telah direncanakan.</w:t>
      </w:r>
    </w:p>
    <w:p w:rsidR="00DF7DD2" w:rsidRPr="0070685C" w:rsidRDefault="00DF7DD2" w:rsidP="00DF7DD2">
      <w:pPr>
        <w:pStyle w:val="NormalWeb"/>
        <w:shd w:val="clear" w:color="auto" w:fill="FFFFFF"/>
        <w:spacing w:before="0" w:beforeAutospacing="0" w:after="0" w:afterAutospacing="0" w:line="480" w:lineRule="auto"/>
        <w:ind w:left="720"/>
        <w:jc w:val="both"/>
      </w:pPr>
    </w:p>
    <w:p w:rsidR="00DF7DD2" w:rsidRPr="003C5F78" w:rsidRDefault="00DF7DD2" w:rsidP="00596FD8">
      <w:pPr>
        <w:pStyle w:val="ListParagraph"/>
        <w:numPr>
          <w:ilvl w:val="0"/>
          <w:numId w:val="22"/>
        </w:numPr>
        <w:suppressAutoHyphens w:val="0"/>
        <w:spacing w:line="480" w:lineRule="auto"/>
        <w:contextualSpacing w:val="0"/>
        <w:jc w:val="both"/>
        <w:rPr>
          <w:b/>
          <w:vanish/>
        </w:rPr>
      </w:pPr>
    </w:p>
    <w:p w:rsidR="00DF7DD2" w:rsidRPr="003C5F78" w:rsidRDefault="00DF7DD2" w:rsidP="00596FD8">
      <w:pPr>
        <w:pStyle w:val="ListParagraph"/>
        <w:numPr>
          <w:ilvl w:val="0"/>
          <w:numId w:val="22"/>
        </w:numPr>
        <w:suppressAutoHyphens w:val="0"/>
        <w:spacing w:line="480" w:lineRule="auto"/>
        <w:contextualSpacing w:val="0"/>
        <w:jc w:val="both"/>
        <w:rPr>
          <w:b/>
          <w:vanish/>
        </w:rPr>
      </w:pPr>
    </w:p>
    <w:p w:rsidR="00DF7DD2" w:rsidRPr="003C5F78" w:rsidRDefault="00DF7DD2" w:rsidP="00596FD8">
      <w:pPr>
        <w:pStyle w:val="ListParagraph"/>
        <w:numPr>
          <w:ilvl w:val="0"/>
          <w:numId w:val="22"/>
        </w:numPr>
        <w:suppressAutoHyphens w:val="0"/>
        <w:spacing w:line="480" w:lineRule="auto"/>
        <w:contextualSpacing w:val="0"/>
        <w:jc w:val="both"/>
        <w:rPr>
          <w:b/>
          <w:vanish/>
        </w:rPr>
      </w:pPr>
    </w:p>
    <w:p w:rsidR="00DF7DD2" w:rsidRPr="003C5F78" w:rsidRDefault="00DF7DD2" w:rsidP="00596FD8">
      <w:pPr>
        <w:pStyle w:val="ListParagraph"/>
        <w:numPr>
          <w:ilvl w:val="1"/>
          <w:numId w:val="22"/>
        </w:numPr>
        <w:suppressAutoHyphens w:val="0"/>
        <w:spacing w:line="480" w:lineRule="auto"/>
        <w:contextualSpacing w:val="0"/>
        <w:jc w:val="both"/>
        <w:rPr>
          <w:b/>
          <w:vanish/>
        </w:rPr>
      </w:pPr>
    </w:p>
    <w:p w:rsidR="00DF7DD2" w:rsidRPr="00947195" w:rsidRDefault="00DF7DD2" w:rsidP="00596FD8">
      <w:pPr>
        <w:numPr>
          <w:ilvl w:val="1"/>
          <w:numId w:val="23"/>
        </w:numPr>
        <w:spacing w:line="480" w:lineRule="auto"/>
        <w:ind w:left="567" w:hanging="567"/>
        <w:jc w:val="both"/>
        <w:rPr>
          <w:b/>
        </w:rPr>
      </w:pPr>
      <w:r>
        <w:rPr>
          <w:b/>
        </w:rPr>
        <w:t>Konsep Dasar Sistem Informasi</w:t>
      </w:r>
      <w:r w:rsidRPr="000A5088">
        <w:rPr>
          <w:b/>
        </w:rPr>
        <w:t xml:space="preserve"> </w:t>
      </w:r>
    </w:p>
    <w:p w:rsidR="00DF7DD2" w:rsidRDefault="00DF7DD2" w:rsidP="00DF7DD2">
      <w:pPr>
        <w:spacing w:line="480" w:lineRule="auto"/>
        <w:ind w:firstLine="567"/>
        <w:jc w:val="both"/>
        <w:rPr>
          <w:b/>
        </w:rPr>
      </w:pPr>
      <w:r>
        <w:rPr>
          <w:b/>
        </w:rPr>
        <w:t>2.4.3.1  Definisi Sistem Informasi</w:t>
      </w:r>
    </w:p>
    <w:p w:rsidR="00DF7DD2" w:rsidRPr="00AF7556" w:rsidRDefault="00DF7DD2" w:rsidP="00DF7DD2">
      <w:pPr>
        <w:pStyle w:val="NormalWeb"/>
        <w:shd w:val="clear" w:color="auto" w:fill="FFFFFF"/>
        <w:spacing w:before="0" w:beforeAutospacing="0" w:after="0" w:afterAutospacing="0" w:line="480" w:lineRule="auto"/>
        <w:ind w:left="567" w:firstLine="567"/>
        <w:jc w:val="both"/>
        <w:rPr>
          <w:color w:val="0A0909"/>
        </w:rPr>
      </w:pPr>
      <w:r w:rsidRPr="00AF7556">
        <w:rPr>
          <w:color w:val="0A0909"/>
        </w:rPr>
        <w:t xml:space="preserve">Terdapat </w:t>
      </w:r>
      <w:r>
        <w:rPr>
          <w:color w:val="0A0909"/>
        </w:rPr>
        <w:t>beberapa</w:t>
      </w:r>
      <w:r w:rsidRPr="00AF7556">
        <w:rPr>
          <w:color w:val="0A0909"/>
        </w:rPr>
        <w:t xml:space="preserve"> macam pengertian sistem informasi menurut beberapa ahli, </w:t>
      </w:r>
      <w:r>
        <w:rPr>
          <w:color w:val="0A0909"/>
        </w:rPr>
        <w:t>antara lain</w:t>
      </w:r>
      <w:r w:rsidRPr="00AF7556">
        <w:rPr>
          <w:color w:val="0A0909"/>
        </w:rPr>
        <w:t xml:space="preserve"> sebagai berikut :</w:t>
      </w:r>
    </w:p>
    <w:p w:rsidR="00DF7DD2" w:rsidRPr="00AF7556" w:rsidRDefault="00DF7DD2" w:rsidP="00DF7DD2">
      <w:pPr>
        <w:pStyle w:val="NormalWeb"/>
        <w:shd w:val="clear" w:color="auto" w:fill="FFFFFF"/>
        <w:spacing w:before="0" w:beforeAutospacing="0" w:after="0" w:afterAutospacing="0" w:line="480" w:lineRule="auto"/>
        <w:ind w:left="567" w:firstLine="567"/>
        <w:jc w:val="both"/>
        <w:rPr>
          <w:color w:val="0A0909"/>
        </w:rPr>
      </w:pPr>
      <w:r w:rsidRPr="00AF7556">
        <w:rPr>
          <w:color w:val="0A0909"/>
        </w:rPr>
        <w:t>Menurut Mulyanto (2009:29</w:t>
      </w:r>
      <w:r w:rsidRPr="006E502B">
        <w:t>)</w:t>
      </w:r>
      <w:hyperlink r:id="rId9" w:anchor="cite_note-Mulyanto.2C_Agus._2009._Sistem_Informasi_Konsep_.26_Aplikasi._Yogyakarta:_Pustaka_Pelajar.-3" w:history="1">
        <w:r w:rsidRPr="006E502B">
          <w:rPr>
            <w:rStyle w:val="Hyperlink"/>
            <w:rFonts w:eastAsia="Calibri"/>
            <w:vertAlign w:val="superscript"/>
          </w:rPr>
          <w:t>[3]</w:t>
        </w:r>
      </w:hyperlink>
      <w:r w:rsidRPr="00AF7556">
        <w:rPr>
          <w:color w:val="0A0909"/>
        </w:rPr>
        <w:t>, “Sistem informasi adalah suatu komponen yang terdiri dari manusia, teknologi informasi, dan prosedur kerja yang memproses, menyimpan, menganalisis, dan menyebarkan informasi untuk mencapai suatu tujuan”.</w:t>
      </w:r>
    </w:p>
    <w:p w:rsidR="00DF7DD2" w:rsidRPr="006E502B" w:rsidRDefault="00DF7DD2" w:rsidP="00DF7DD2">
      <w:pPr>
        <w:pStyle w:val="NormalWeb"/>
        <w:shd w:val="clear" w:color="auto" w:fill="FFFFFF"/>
        <w:spacing w:before="0" w:beforeAutospacing="0" w:after="0" w:afterAutospacing="0" w:line="480" w:lineRule="auto"/>
        <w:ind w:left="567" w:firstLine="567"/>
        <w:jc w:val="both"/>
      </w:pPr>
      <w:r w:rsidRPr="00AF7556">
        <w:rPr>
          <w:color w:val="0A0909"/>
        </w:rPr>
        <w:t>Menurut Jogiyanto HM (2009:33)</w:t>
      </w:r>
      <w:hyperlink r:id="rId10" w:anchor="cite_note-7" w:history="1">
        <w:r w:rsidRPr="00FA2F95">
          <w:rPr>
            <w:rStyle w:val="Hyperlink"/>
            <w:rFonts w:eastAsia="Calibri"/>
            <w:vertAlign w:val="superscript"/>
          </w:rPr>
          <w:t>[7]</w:t>
        </w:r>
      </w:hyperlink>
      <w:r w:rsidRPr="00FA2F95">
        <w:t>, “</w:t>
      </w:r>
      <w:hyperlink r:id="rId11" w:tooltip="Sistem Informasi" w:history="1">
        <w:r w:rsidRPr="00FA2F95">
          <w:rPr>
            <w:rStyle w:val="Hyperlink"/>
            <w:rFonts w:eastAsia="Calibri"/>
          </w:rPr>
          <w:t>Sistem informasi</w:t>
        </w:r>
      </w:hyperlink>
      <w:r w:rsidRPr="006E502B">
        <w:t> merupakan suatu sistem yang tujuannya menghasilkan informasi.”</w:t>
      </w:r>
    </w:p>
    <w:p w:rsidR="00DF7DD2" w:rsidRDefault="00DF7DD2" w:rsidP="00DF7DD2">
      <w:pPr>
        <w:pStyle w:val="NormalWeb"/>
        <w:shd w:val="clear" w:color="auto" w:fill="FFFFFF"/>
        <w:spacing w:before="0" w:beforeAutospacing="0" w:after="0" w:afterAutospacing="0" w:line="480" w:lineRule="auto"/>
        <w:ind w:left="567" w:firstLine="567"/>
        <w:jc w:val="both"/>
        <w:rPr>
          <w:color w:val="0A0909"/>
        </w:rPr>
      </w:pPr>
      <w:r w:rsidRPr="00AF7556">
        <w:rPr>
          <w:color w:val="0A0909"/>
        </w:rPr>
        <w:lastRenderedPageBreak/>
        <w:t>Dari pendapat yang dikemukakan di atas dapat disimpulkan bahwa informasi adalah gabungan dari orang, hardware, software, jaringan komunikasi, sumber daya data, dan kebijakan dan prosedur yang menyimpan, mengumpulkan (mendapatkan kembali), memproses, dan mendistribusikan informasi untuk mendukung pengambilan dan pengontrolan keputusan dalam suatu organisasi.</w:t>
      </w:r>
    </w:p>
    <w:p w:rsidR="00DF7DD2" w:rsidRDefault="00DF7DD2" w:rsidP="00DF7DD2">
      <w:pPr>
        <w:pStyle w:val="NormalWeb"/>
        <w:shd w:val="clear" w:color="auto" w:fill="FFFFFF"/>
        <w:spacing w:before="0" w:beforeAutospacing="0" w:after="0" w:afterAutospacing="0" w:line="480" w:lineRule="auto"/>
        <w:ind w:left="567" w:firstLine="567"/>
        <w:jc w:val="both"/>
        <w:rPr>
          <w:rFonts w:ascii="Arial" w:hAnsi="Arial" w:cs="Arial"/>
          <w:color w:val="0A0909"/>
          <w:sz w:val="19"/>
          <w:szCs w:val="19"/>
        </w:rPr>
      </w:pPr>
      <w:r>
        <w:rPr>
          <w:rFonts w:ascii="Arial" w:hAnsi="Arial" w:cs="Arial"/>
          <w:color w:val="0A0909"/>
          <w:sz w:val="19"/>
          <w:szCs w:val="19"/>
        </w:rPr>
        <w:tab/>
      </w:r>
    </w:p>
    <w:p w:rsidR="00DF7DD2" w:rsidRDefault="00DF7DD2" w:rsidP="00DF7DD2">
      <w:pPr>
        <w:spacing w:line="480" w:lineRule="auto"/>
        <w:ind w:firstLine="567"/>
        <w:jc w:val="both"/>
        <w:rPr>
          <w:b/>
        </w:rPr>
      </w:pPr>
      <w:r>
        <w:rPr>
          <w:b/>
        </w:rPr>
        <w:t>2.4.3.2  Komponen Sistem Informasi</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rPr>
          <w:color w:val="0A0909"/>
        </w:rPr>
        <w:t xml:space="preserve">John Burch dan Gary Grudnitski dalam </w:t>
      </w:r>
      <w:r w:rsidRPr="00882B65">
        <w:t>Jogiyanto </w:t>
      </w:r>
      <w:hyperlink r:id="rId12" w:anchor="cite_note-jogi-8" w:history="1">
        <w:r w:rsidRPr="00882B65">
          <w:rPr>
            <w:rStyle w:val="Hyperlink"/>
            <w:rFonts w:eastAsia="Calibri"/>
            <w:vertAlign w:val="superscript"/>
          </w:rPr>
          <w:t>[8]</w:t>
        </w:r>
      </w:hyperlink>
      <w:r w:rsidRPr="00882B65">
        <w:t>, mengemukakan bahwa “Sistem informasi terdiri dari komponen-komponen yang disebut dengan istilah blok bangunan (building block). Sebagai suatu sistem, blok bangunan tersebut masing-masing berinteraksi satu dengan yang lainnya membentuk satu kesatuan untuk mencapai sasarannya”.</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Menurut Jogiyanto (2012:47) </w:t>
      </w:r>
      <w:hyperlink r:id="rId13" w:anchor="cite_note-jogi-8" w:history="1">
        <w:r w:rsidRPr="00882B65">
          <w:rPr>
            <w:rStyle w:val="Hyperlink"/>
            <w:rFonts w:eastAsia="Calibri"/>
            <w:vertAlign w:val="superscript"/>
          </w:rPr>
          <w:t>[8]</w:t>
        </w:r>
      </w:hyperlink>
      <w:r w:rsidRPr="00882B65">
        <w:t>, Blok bangunan tersebut terdiri dari:</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1. Blok Masukan (Input Block)</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Input mewakili data yang masuk ke dalam sistem informasi. Input disini termasuk metode-metode dan media untuk menangkap data yang akan dimasukkan, yang dapat berupa dokumen-dokumen dasar.</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2. Blok Model (Model Block)</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Blok ini terdiri dari kombinasi prosedur, logika dan model matematik yang akan memanipulasi data input dan data yang tersimpan di basis data dengan cara yang sudah tertentu untuk menghasilkan keluaran yang diinginkan.</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3. Blok Keluaran (Output Block)</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lastRenderedPageBreak/>
        <w:t>Produk dari sistem informasi adalah keluaran yang merupakan informasi yang berkualitas dan dokumentasi yang berguna untuk semua tingkatan manajemen serta semua pemakai sistem.</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4. Blok Teknologi (Technology Block)</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Teknologi digunakan untuk menerima input, menjalankan model, menyimpan dan mengakses data, menghasilkan dan mengirimkan keluaran dan membantu pengendalian sistem secara keseluruhan. Pada blok ini terdiri dari 3 bagian utama, yaitu teknisi (humanware atau brainware), perangkat lunak (software) dan perangkat keras (hardware).</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5. Blok Basis Data (Database Block)</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Basis data (database) merupakan kumpulan dari data yang saling berhubungan satu dengan yang lainnya, tersimpan di perangkat keras komputer dan digunakan perangkat lunak untuk memanipulasinya. Basis data diakses atau dimanipulasi dengan menggunakan perangkat lunak paket yang disebut dengan DBMS (Database Management Systems).</w:t>
      </w:r>
    </w:p>
    <w:p w:rsidR="00DF7DD2" w:rsidRPr="00882B65" w:rsidRDefault="00DF7DD2" w:rsidP="00DF7DD2">
      <w:pPr>
        <w:pStyle w:val="NormalWeb"/>
        <w:shd w:val="clear" w:color="auto" w:fill="FFFFFF"/>
        <w:spacing w:before="0" w:beforeAutospacing="0" w:after="0" w:afterAutospacing="0" w:line="480" w:lineRule="auto"/>
        <w:ind w:left="567" w:firstLine="567"/>
        <w:jc w:val="both"/>
      </w:pPr>
      <w:r w:rsidRPr="00882B65">
        <w:t>6. Blok Kendali (Controls Block)</w:t>
      </w:r>
    </w:p>
    <w:p w:rsidR="00DF7DD2" w:rsidRDefault="00DF7DD2" w:rsidP="00DF7DD2">
      <w:pPr>
        <w:pStyle w:val="NormalWeb"/>
        <w:shd w:val="clear" w:color="auto" w:fill="FFFFFF"/>
        <w:spacing w:before="0" w:beforeAutospacing="0" w:after="0" w:afterAutospacing="0" w:line="480" w:lineRule="auto"/>
        <w:ind w:left="567" w:firstLine="567"/>
        <w:jc w:val="both"/>
      </w:pPr>
      <w:r w:rsidRPr="00882B65">
        <w:t>Beberapa pengendalian perlu dirancang dan diterapkan untuk meyakinkan bahwa hal-hal yang dapat merusak sistem dapat dicegah ataupun bila terlanjur terjadi kesalahan-kesalahan dapat langsung cepat diatasi.</w:t>
      </w:r>
    </w:p>
    <w:p w:rsidR="00DF7DD2" w:rsidRDefault="00DF7DD2" w:rsidP="00DF7DD2">
      <w:pPr>
        <w:pStyle w:val="NormalWeb"/>
        <w:shd w:val="clear" w:color="auto" w:fill="FFFFFF"/>
        <w:spacing w:before="0" w:beforeAutospacing="0" w:after="0" w:afterAutospacing="0" w:line="480" w:lineRule="auto"/>
        <w:ind w:left="567" w:firstLine="567"/>
        <w:jc w:val="both"/>
      </w:pPr>
    </w:p>
    <w:p w:rsidR="00DF7DD2" w:rsidRDefault="00DF7DD2" w:rsidP="00DF7DD2">
      <w:pPr>
        <w:pStyle w:val="NormalWeb"/>
        <w:shd w:val="clear" w:color="auto" w:fill="FFFFFF"/>
        <w:spacing w:before="0" w:beforeAutospacing="0" w:after="0" w:afterAutospacing="0" w:line="480" w:lineRule="auto"/>
        <w:ind w:left="567" w:firstLine="567"/>
        <w:jc w:val="both"/>
      </w:pPr>
    </w:p>
    <w:p w:rsidR="00DF7DD2" w:rsidRDefault="00DF7DD2" w:rsidP="00DF7DD2">
      <w:pPr>
        <w:pStyle w:val="NormalWeb"/>
        <w:shd w:val="clear" w:color="auto" w:fill="FFFFFF"/>
        <w:spacing w:before="0" w:beforeAutospacing="0" w:after="0" w:afterAutospacing="0" w:line="480" w:lineRule="auto"/>
        <w:ind w:left="567" w:firstLine="567"/>
        <w:jc w:val="both"/>
      </w:pPr>
    </w:p>
    <w:p w:rsidR="00DF7DD2" w:rsidRPr="00622523" w:rsidRDefault="00DF7DD2" w:rsidP="00DF7DD2">
      <w:pPr>
        <w:pStyle w:val="NormalWeb"/>
        <w:shd w:val="clear" w:color="auto" w:fill="FFFFFF"/>
        <w:spacing w:before="0" w:beforeAutospacing="0" w:after="0" w:afterAutospacing="0" w:line="480" w:lineRule="auto"/>
        <w:ind w:left="567" w:hanging="567"/>
        <w:jc w:val="both"/>
        <w:rPr>
          <w:b/>
        </w:rPr>
      </w:pPr>
      <w:r>
        <w:rPr>
          <w:b/>
        </w:rPr>
        <w:lastRenderedPageBreak/>
        <w:t xml:space="preserve">2.3 </w:t>
      </w:r>
      <w:r>
        <w:rPr>
          <w:b/>
        </w:rPr>
        <w:tab/>
        <w:t>Peralatan Pendukung</w:t>
      </w:r>
    </w:p>
    <w:p w:rsidR="00DF7DD2" w:rsidRDefault="00DF7DD2" w:rsidP="00DF7DD2">
      <w:pPr>
        <w:pStyle w:val="NormalWeb"/>
        <w:shd w:val="clear" w:color="auto" w:fill="FFFFFF"/>
        <w:spacing w:before="0" w:beforeAutospacing="0" w:after="0" w:afterAutospacing="0" w:line="480" w:lineRule="auto"/>
        <w:ind w:firstLine="567"/>
        <w:jc w:val="both"/>
        <w:rPr>
          <w:b/>
        </w:rPr>
      </w:pPr>
      <w:r>
        <w:rPr>
          <w:b/>
        </w:rPr>
        <w:t>2.4.3.1</w:t>
      </w:r>
      <w:r>
        <w:rPr>
          <w:b/>
        </w:rPr>
        <w:tab/>
        <w:t>Komponen Perangkat Lunak</w:t>
      </w:r>
    </w:p>
    <w:p w:rsidR="00DF7DD2" w:rsidRDefault="00DF7DD2" w:rsidP="00DF7DD2">
      <w:pPr>
        <w:pStyle w:val="NormalWeb"/>
        <w:shd w:val="clear" w:color="auto" w:fill="FFFFFF"/>
        <w:spacing w:before="0" w:beforeAutospacing="0" w:after="0" w:afterAutospacing="0" w:line="480" w:lineRule="auto"/>
        <w:ind w:left="567" w:firstLine="567"/>
        <w:jc w:val="both"/>
        <w:rPr>
          <w:b/>
        </w:rPr>
      </w:pPr>
      <w:r>
        <w:rPr>
          <w:b/>
        </w:rPr>
        <w:t>2.4.1.1 Adobe Dreameaver</w:t>
      </w:r>
    </w:p>
    <w:p w:rsidR="00DF7DD2" w:rsidRPr="00334C21" w:rsidRDefault="00DF7DD2" w:rsidP="00DF7DD2">
      <w:pPr>
        <w:spacing w:line="480" w:lineRule="auto"/>
        <w:ind w:left="567" w:firstLine="567"/>
        <w:jc w:val="both"/>
      </w:pPr>
      <w:r w:rsidRPr="00334C21">
        <w:t xml:space="preserve">Adobe Dreamweaver merupakan </w:t>
      </w:r>
      <w:hyperlink r:id="rId14" w:history="1">
        <w:r w:rsidRPr="00334C21">
          <w:rPr>
            <w:rStyle w:val="Hyperlink"/>
            <w:rFonts w:eastAsia="Calibri"/>
          </w:rPr>
          <w:t xml:space="preserve"> program penyunting halaman we</w:t>
        </w:r>
      </w:hyperlink>
      <w:r w:rsidRPr="00334C21">
        <w:t xml:space="preserve">b keluaran </w:t>
      </w:r>
      <w:hyperlink r:id="rId15" w:history="1">
        <w:r w:rsidRPr="00334C21">
          <w:rPr>
            <w:rStyle w:val="Hyperlink"/>
            <w:rFonts w:eastAsia="Calibri"/>
          </w:rPr>
          <w:t xml:space="preserve"> Adobe Systems</w:t>
        </w:r>
      </w:hyperlink>
      <w:r w:rsidRPr="00334C21">
        <w:t xml:space="preserve"> yang dulu dikenal sebagai Macromedia Dreamweaver keluaran </w:t>
      </w:r>
      <w:hyperlink r:id="rId16" w:history="1">
        <w:r w:rsidRPr="00334C21">
          <w:rPr>
            <w:rStyle w:val="Hyperlink"/>
            <w:rFonts w:eastAsia="Calibri"/>
          </w:rPr>
          <w:t xml:space="preserve"> Macromedia.</w:t>
        </w:r>
      </w:hyperlink>
      <w:r w:rsidRPr="00334C21">
        <w:t xml:space="preserve"> Program ini banyak digunakan oleh pengembang web karena fitur-fiturnya yang menarik dan kemudahan penggunaannya. Versi terakhir Macromedia Dreamweaver sebelum Macromedia dibeli oleh Adobe Systems yaitu versi 8. Versi terakhir Dreamweaver keluaran Adobe Systems adalah versi 10 yang ada dalam Adobe Creative Suite 5 (sering disingkat Adobe CS5).</w:t>
      </w:r>
    </w:p>
    <w:p w:rsidR="00DF7DD2" w:rsidRPr="00334C21" w:rsidRDefault="00DF7DD2" w:rsidP="00DF7DD2">
      <w:pPr>
        <w:spacing w:line="480" w:lineRule="auto"/>
        <w:jc w:val="both"/>
      </w:pPr>
    </w:p>
    <w:p w:rsidR="00DF7DD2" w:rsidRPr="00334C21" w:rsidRDefault="00DF7DD2" w:rsidP="00596FD8">
      <w:pPr>
        <w:numPr>
          <w:ilvl w:val="3"/>
          <w:numId w:val="25"/>
        </w:numPr>
        <w:spacing w:line="480" w:lineRule="auto"/>
        <w:ind w:left="0" w:firstLine="567"/>
        <w:jc w:val="both"/>
        <w:rPr>
          <w:b/>
        </w:rPr>
      </w:pPr>
      <w:r w:rsidRPr="00334C21">
        <w:rPr>
          <w:b/>
        </w:rPr>
        <w:t>Kelebihan Dreamweaver</w:t>
      </w:r>
    </w:p>
    <w:p w:rsidR="00DF7DD2" w:rsidRPr="00CB531E" w:rsidRDefault="00DF7DD2" w:rsidP="00DF7DD2">
      <w:pPr>
        <w:spacing w:line="480" w:lineRule="auto"/>
        <w:ind w:firstLine="567"/>
        <w:jc w:val="both"/>
        <w:rPr>
          <w:b/>
        </w:rPr>
      </w:pPr>
      <w:r w:rsidRPr="00CB531E">
        <w:rPr>
          <w:b/>
        </w:rPr>
        <w:t>1.  Kemampuannya membuat halaman web yang terlihat konsisten.</w:t>
      </w:r>
    </w:p>
    <w:p w:rsidR="00DF7DD2" w:rsidRPr="00334C21" w:rsidRDefault="00DF7DD2" w:rsidP="00DF7DD2">
      <w:pPr>
        <w:spacing w:line="480" w:lineRule="auto"/>
        <w:ind w:left="567" w:firstLine="567"/>
        <w:jc w:val="both"/>
      </w:pPr>
      <w:r w:rsidRPr="00334C21">
        <w:t>Adobe Dreamweaver sudah terinstall beberapa template yang elegan dan menarik. Tentunya ini memudahkan anda yang ingin belajar membuat sebuah web namun anda belum mampu membuat design web sendiri. Jika anda ingin membuat lebih dari 10 halaman web dengan didasarkan design template tertentu maka web anda akan memiliki gaya halaman web yang sama dan terlihat konsisten dari halaman perhalaman.</w:t>
      </w:r>
    </w:p>
    <w:p w:rsidR="00DF7DD2" w:rsidRPr="00CB531E" w:rsidRDefault="00DF7DD2" w:rsidP="00DF7DD2">
      <w:pPr>
        <w:spacing w:line="480" w:lineRule="auto"/>
        <w:ind w:firstLine="567"/>
        <w:jc w:val="both"/>
        <w:rPr>
          <w:b/>
        </w:rPr>
      </w:pPr>
      <w:r w:rsidRPr="00CB531E">
        <w:rPr>
          <w:b/>
        </w:rPr>
        <w:t>2.  Kemudahan dan efisiensi dalam penggunaan</w:t>
      </w:r>
    </w:p>
    <w:p w:rsidR="00DF7DD2" w:rsidRPr="00334C21" w:rsidRDefault="00DF7DD2" w:rsidP="00DF7DD2">
      <w:pPr>
        <w:spacing w:line="480" w:lineRule="auto"/>
        <w:ind w:left="567" w:firstLine="567"/>
        <w:jc w:val="both"/>
      </w:pPr>
      <w:r w:rsidRPr="00334C21">
        <w:t xml:space="preserve">Program ini tidak hanya dirancang untuk anda yang sudah mahir dan mengerti bahasa pemrograma. Bagi anda yang belum mengerti bahasa </w:t>
      </w:r>
      <w:r w:rsidRPr="00334C21">
        <w:lastRenderedPageBreak/>
        <w:t>pemrograman, anda bisa membuat halaman web dengan hanya cara mengklik atau drag and drop menggunakan mouse serta anda juga bisa melihat halaman html-nya selama proses desain berlangsung. Atau yang lebih dikenal dengan sebutan WYSIWYG (What You See Is What You Get)</w:t>
      </w:r>
      <w:r>
        <w:t xml:space="preserve"> </w:t>
      </w:r>
      <w:r w:rsidRPr="00334C21">
        <w:t>Selain itu dreamweaver memiliki kemampuan memperlihatkan 3 proses yang berbeda, yaitu :</w:t>
      </w:r>
    </w:p>
    <w:p w:rsidR="00DF7DD2" w:rsidRPr="00334C21" w:rsidRDefault="00DF7DD2" w:rsidP="00596FD8">
      <w:pPr>
        <w:numPr>
          <w:ilvl w:val="0"/>
          <w:numId w:val="20"/>
        </w:numPr>
        <w:spacing w:line="480" w:lineRule="auto"/>
        <w:jc w:val="both"/>
      </w:pPr>
      <w:r w:rsidRPr="00334C21">
        <w:t xml:space="preserve">Code View : Berfungsi untuk hanya menampilkan script html saja.  </w:t>
      </w:r>
    </w:p>
    <w:p w:rsidR="00DF7DD2" w:rsidRPr="00334C21" w:rsidRDefault="00DF7DD2" w:rsidP="00596FD8">
      <w:pPr>
        <w:numPr>
          <w:ilvl w:val="0"/>
          <w:numId w:val="20"/>
        </w:numPr>
        <w:spacing w:line="480" w:lineRule="auto"/>
        <w:jc w:val="both"/>
      </w:pPr>
      <w:r w:rsidRPr="00334C21">
        <w:t>Desain View : Berfungsi menampilkan kode-kode html yang anda tulis menjadi sebuah design/template yang nantinya akan ditampilkan di browser.</w:t>
      </w:r>
    </w:p>
    <w:p w:rsidR="00DF7DD2" w:rsidRPr="00334C21" w:rsidRDefault="00DF7DD2" w:rsidP="00596FD8">
      <w:pPr>
        <w:numPr>
          <w:ilvl w:val="0"/>
          <w:numId w:val="20"/>
        </w:numPr>
        <w:spacing w:line="480" w:lineRule="auto"/>
        <w:jc w:val="both"/>
      </w:pPr>
      <w:r w:rsidRPr="00334C21">
        <w:t xml:space="preserve">Split View : Berfungsi menampilkan gabungan antara Code View dan Desain View pada saat bersamaan.Jadi anda bisa langsung melihat perubahan pada saat anda mengubah htmlnya. </w:t>
      </w:r>
    </w:p>
    <w:p w:rsidR="00DF7DD2" w:rsidRPr="00C72170" w:rsidRDefault="00DF7DD2" w:rsidP="00DF7DD2">
      <w:pPr>
        <w:spacing w:line="480" w:lineRule="auto"/>
        <w:ind w:firstLine="360"/>
        <w:jc w:val="both"/>
        <w:rPr>
          <w:b/>
        </w:rPr>
      </w:pPr>
      <w:r w:rsidRPr="00C72170">
        <w:rPr>
          <w:b/>
        </w:rPr>
        <w:t>3.  Mudah untuk mengupload melalui FTP</w:t>
      </w:r>
    </w:p>
    <w:p w:rsidR="00DF7DD2" w:rsidRPr="00334C21" w:rsidRDefault="00DF7DD2" w:rsidP="00DF7DD2">
      <w:pPr>
        <w:spacing w:line="480" w:lineRule="auto"/>
        <w:ind w:left="567" w:firstLine="567"/>
        <w:jc w:val="both"/>
      </w:pPr>
      <w:r w:rsidRPr="00334C21">
        <w:t>Dreamweaver sudah dilengkapi dengan fitur FTP jadi setelah anda selesai membangun sebuah web, anda bisa langsung menguploadnya melalui FTP . FTP (singkatan dari File Transfer Protocol) adalah sebuah protokol Internet yang berjalan di dalam lapisan aplikasi yang merupakan standar untuk pentransferan berkas (file) komputer antar mesin-mesin dalam sebuah internetwork.</w:t>
      </w:r>
    </w:p>
    <w:p w:rsidR="00DF7DD2" w:rsidRPr="00EE6D88" w:rsidRDefault="00DF7DD2" w:rsidP="00DF7DD2">
      <w:pPr>
        <w:pStyle w:val="DefaultParagraphFont"/>
        <w:widowControl w:val="0"/>
        <w:autoSpaceDE w:val="0"/>
        <w:autoSpaceDN w:val="0"/>
        <w:adjustRightInd w:val="0"/>
        <w:spacing w:line="480" w:lineRule="auto"/>
        <w:ind w:left="360"/>
        <w:jc w:val="both"/>
      </w:pPr>
      <w:r w:rsidRPr="00EE6D88">
        <w:rPr>
          <w:b/>
          <w:bCs/>
        </w:rPr>
        <w:t>4.  Dapat dikustom</w:t>
      </w:r>
    </w:p>
    <w:p w:rsidR="00DF7DD2" w:rsidRDefault="00DF7DD2" w:rsidP="00DF7DD2">
      <w:pPr>
        <w:pStyle w:val="DefaultParagraphFont"/>
        <w:widowControl w:val="0"/>
        <w:overflowPunct w:val="0"/>
        <w:autoSpaceDE w:val="0"/>
        <w:autoSpaceDN w:val="0"/>
        <w:adjustRightInd w:val="0"/>
        <w:spacing w:line="480" w:lineRule="auto"/>
        <w:ind w:left="567" w:firstLine="567"/>
        <w:jc w:val="both"/>
      </w:pPr>
      <w:r w:rsidRPr="00EE6D88">
        <w:t xml:space="preserve">Dreamweaver dapat disesuaikan dengan kebutuhan yang anda perlukan.Menu, tab, perintah, font dan warna semua kode dapat disesuaikan </w:t>
      </w:r>
      <w:r w:rsidRPr="00EE6D88">
        <w:lastRenderedPageBreak/>
        <w:t>dengan preferensi pribadi. Hal ini dapat secara efektif memudahkan proses desain web. Selain itu dreamweaver didukung banyak plug-in yang membantu anda dalam proses desain</w:t>
      </w:r>
    </w:p>
    <w:p w:rsidR="00DF7DD2" w:rsidRPr="00EE6D88" w:rsidRDefault="00DF7DD2" w:rsidP="00DF7DD2">
      <w:pPr>
        <w:pStyle w:val="DefaultParagraphFont"/>
        <w:widowControl w:val="0"/>
        <w:overflowPunct w:val="0"/>
        <w:autoSpaceDE w:val="0"/>
        <w:autoSpaceDN w:val="0"/>
        <w:adjustRightInd w:val="0"/>
        <w:spacing w:line="480" w:lineRule="auto"/>
        <w:ind w:left="567" w:firstLine="567"/>
        <w:jc w:val="both"/>
      </w:pPr>
    </w:p>
    <w:p w:rsidR="00DF7DD2" w:rsidRPr="00EE6D88" w:rsidRDefault="00DF7DD2" w:rsidP="00596FD8">
      <w:pPr>
        <w:pStyle w:val="DefaultParagraphFont"/>
        <w:widowControl w:val="0"/>
        <w:numPr>
          <w:ilvl w:val="3"/>
          <w:numId w:val="25"/>
        </w:numPr>
        <w:autoSpaceDE w:val="0"/>
        <w:autoSpaceDN w:val="0"/>
        <w:adjustRightInd w:val="0"/>
        <w:spacing w:line="480" w:lineRule="auto"/>
        <w:ind w:left="0" w:firstLine="567"/>
        <w:jc w:val="both"/>
      </w:pPr>
      <w:r w:rsidRPr="00EE6D88">
        <w:rPr>
          <w:b/>
          <w:bCs/>
        </w:rPr>
        <w:t>Kekurangan Dreamweaver</w:t>
      </w:r>
    </w:p>
    <w:p w:rsidR="00DF7DD2" w:rsidRPr="00EE6D88" w:rsidRDefault="00DF7DD2" w:rsidP="00DF7DD2">
      <w:pPr>
        <w:pStyle w:val="DefaultParagraphFont"/>
        <w:widowControl w:val="0"/>
        <w:autoSpaceDE w:val="0"/>
        <w:autoSpaceDN w:val="0"/>
        <w:adjustRightInd w:val="0"/>
        <w:spacing w:line="480" w:lineRule="auto"/>
        <w:ind w:left="993" w:hanging="426"/>
        <w:jc w:val="both"/>
      </w:pPr>
      <w:r w:rsidRPr="00EE6D88">
        <w:rPr>
          <w:b/>
          <w:bCs/>
        </w:rPr>
        <w:t xml:space="preserve">1.  </w:t>
      </w:r>
      <w:r>
        <w:rPr>
          <w:b/>
          <w:bCs/>
        </w:rPr>
        <w:tab/>
      </w:r>
      <w:r w:rsidRPr="00EE6D88">
        <w:rPr>
          <w:b/>
          <w:bCs/>
        </w:rPr>
        <w:t>Harga Software yang Cukup Mahal.</w:t>
      </w:r>
    </w:p>
    <w:p w:rsidR="00DF7DD2" w:rsidRPr="00EE6D88" w:rsidRDefault="00DF7DD2" w:rsidP="00DF7DD2">
      <w:pPr>
        <w:pStyle w:val="DefaultParagraphFont"/>
        <w:widowControl w:val="0"/>
        <w:overflowPunct w:val="0"/>
        <w:autoSpaceDE w:val="0"/>
        <w:autoSpaceDN w:val="0"/>
        <w:adjustRightInd w:val="0"/>
        <w:spacing w:line="480" w:lineRule="auto"/>
        <w:ind w:left="567" w:firstLine="567"/>
        <w:jc w:val="both"/>
      </w:pPr>
      <w:r w:rsidRPr="00EE6D88">
        <w:t>Mungkin salah satu kekurangan dari Dreamweaver ini adalah dari segi harga.Dreamweaver CS5 dibandrol oleh Adobe sekitar $399.</w:t>
      </w:r>
      <w:r>
        <w:t xml:space="preserve"> </w:t>
      </w:r>
      <w:r w:rsidRPr="00EE6D88">
        <w:t>Harga yang mungkin terjangkau oleh kalangan tertentu saja.</w:t>
      </w:r>
    </w:p>
    <w:p w:rsidR="00DF7DD2" w:rsidRDefault="00DF7DD2" w:rsidP="00596FD8">
      <w:pPr>
        <w:pStyle w:val="DefaultParagraphFont"/>
        <w:widowControl w:val="0"/>
        <w:numPr>
          <w:ilvl w:val="3"/>
          <w:numId w:val="26"/>
        </w:numPr>
        <w:overflowPunct w:val="0"/>
        <w:autoSpaceDE w:val="0"/>
        <w:autoSpaceDN w:val="0"/>
        <w:adjustRightInd w:val="0"/>
        <w:spacing w:line="480" w:lineRule="auto"/>
        <w:ind w:left="0" w:firstLine="567"/>
        <w:jc w:val="both"/>
        <w:rPr>
          <w:b/>
          <w:bCs/>
        </w:rPr>
      </w:pPr>
      <w:r>
        <w:rPr>
          <w:b/>
          <w:bCs/>
        </w:rPr>
        <w:t>PHP (Hypertext Preprocessor)</w:t>
      </w:r>
    </w:p>
    <w:p w:rsidR="00DF7DD2" w:rsidRPr="00A7220D" w:rsidRDefault="00DF7DD2" w:rsidP="00DF7DD2">
      <w:pPr>
        <w:pStyle w:val="DefaultParagraphFont"/>
        <w:widowControl w:val="0"/>
        <w:overflowPunct w:val="0"/>
        <w:autoSpaceDE w:val="0"/>
        <w:autoSpaceDN w:val="0"/>
        <w:adjustRightInd w:val="0"/>
        <w:spacing w:line="480" w:lineRule="auto"/>
        <w:ind w:left="567" w:firstLine="567"/>
        <w:jc w:val="both"/>
        <w:rPr>
          <w:b/>
          <w:bCs/>
        </w:rPr>
      </w:pPr>
      <w:r w:rsidRPr="003F3FE4">
        <w:rPr>
          <w:lang w:val="id-ID"/>
        </w:rPr>
        <w:t xml:space="preserve">Menurut Ridwan Sanjaya (2005:36) </w:t>
      </w:r>
      <w:r w:rsidRPr="003F3FE4">
        <w:rPr>
          <w:i/>
        </w:rPr>
        <w:t>“</w:t>
      </w:r>
      <w:r w:rsidRPr="003F3FE4">
        <w:rPr>
          <w:i/>
          <w:lang w:val="id-ID"/>
        </w:rPr>
        <w:t>PHP yang merupakan akronim dari PHP. Hypertext Processor merupakan bahasa scripting yang dapat menyatu (embedded) dengan kode-kode HTML dan dieksekusi di sisi server (server side scripting) semua perintah yang ditulis akan dieksekusi oleh server dan hasil jadinya berupa kode HTML dapat dilihat melalui browser web.</w:t>
      </w:r>
      <w:r w:rsidRPr="003F3FE4">
        <w:rPr>
          <w:i/>
        </w:rPr>
        <w:t>”</w:t>
      </w:r>
      <w:r>
        <w:rPr>
          <w:b/>
          <w:bCs/>
        </w:rPr>
        <w:t xml:space="preserve"> </w:t>
      </w:r>
      <w:r w:rsidRPr="00EE6D88">
        <w:rPr>
          <w:b/>
          <w:bCs/>
        </w:rPr>
        <w:t xml:space="preserve">PHP </w:t>
      </w:r>
      <w:r w:rsidRPr="00EE6D88">
        <w:rPr>
          <w:b/>
          <w:bCs/>
          <w:i/>
          <w:iCs/>
        </w:rPr>
        <w:t>(Hypertext Preprocessor)</w:t>
      </w:r>
      <w:r w:rsidRPr="00EE6D88">
        <w:rPr>
          <w:b/>
          <w:bCs/>
        </w:rPr>
        <w:t xml:space="preserve"> </w:t>
      </w:r>
      <w:r w:rsidRPr="00EE6D88">
        <w:t xml:space="preserve">adalah </w:t>
      </w:r>
      <w:hyperlink r:id="rId17" w:history="1">
        <w:r w:rsidRPr="00EE6D88">
          <w:t xml:space="preserve"> bahasa skrip</w:t>
        </w:r>
      </w:hyperlink>
      <w:r w:rsidRPr="00EE6D88">
        <w:t xml:space="preserve"> yang</w:t>
      </w:r>
      <w:r w:rsidRPr="00EE6D88">
        <w:rPr>
          <w:b/>
          <w:bCs/>
        </w:rPr>
        <w:t xml:space="preserve"> </w:t>
      </w:r>
      <w:r w:rsidRPr="00EE6D88">
        <w:t>dapat</w:t>
      </w:r>
      <w:r w:rsidRPr="00EE6D88">
        <w:rPr>
          <w:b/>
          <w:bCs/>
        </w:rPr>
        <w:t xml:space="preserve"> </w:t>
      </w:r>
      <w:r w:rsidRPr="00EE6D88">
        <w:t xml:space="preserve">ditanamkan atau disisipkan ke dalam HTML.PHP banyak dipakai untuk memrogram </w:t>
      </w:r>
      <w:hyperlink r:id="rId18" w:history="1">
        <w:r w:rsidRPr="00EE6D88">
          <w:t xml:space="preserve"> situs web</w:t>
        </w:r>
      </w:hyperlink>
      <w:r w:rsidRPr="00EE6D88">
        <w:t xml:space="preserve"> dinamis. PHP dapat digunakan untuk membangun sebuah </w:t>
      </w:r>
      <w:hyperlink r:id="rId19" w:history="1">
        <w:r w:rsidRPr="00EE6D88">
          <w:t xml:space="preserve"> CMS</w:t>
        </w:r>
      </w:hyperlink>
      <w:r w:rsidRPr="00EE6D88">
        <w:t>.</w:t>
      </w:r>
    </w:p>
    <w:p w:rsidR="00DF7DD2" w:rsidRPr="00EE6D88" w:rsidRDefault="00DF7DD2" w:rsidP="00DF7DD2">
      <w:pPr>
        <w:pStyle w:val="DefaultParagraphFont"/>
        <w:widowControl w:val="0"/>
        <w:overflowPunct w:val="0"/>
        <w:autoSpaceDE w:val="0"/>
        <w:autoSpaceDN w:val="0"/>
        <w:adjustRightInd w:val="0"/>
        <w:spacing w:line="480" w:lineRule="auto"/>
        <w:ind w:left="567" w:firstLine="567"/>
        <w:jc w:val="both"/>
      </w:pPr>
      <w:r w:rsidRPr="00EE6D88">
        <w:t xml:space="preserve">Pada awalnya PHP merupakan kependekan dari </w:t>
      </w:r>
      <w:r w:rsidRPr="00EE6D88">
        <w:rPr>
          <w:i/>
          <w:iCs/>
        </w:rPr>
        <w:t>Personal Home Page</w:t>
      </w:r>
      <w:r w:rsidRPr="00EE6D88">
        <w:t xml:space="preserve"> (Situs personal). PHP pertama kali dibuat oleh </w:t>
      </w:r>
      <w:hyperlink r:id="rId20" w:history="1">
        <w:r w:rsidRPr="00EE6D88">
          <w:t xml:space="preserve"> Rasmus Lerdorf</w:t>
        </w:r>
      </w:hyperlink>
      <w:r w:rsidRPr="00EE6D88">
        <w:t xml:space="preserve"> pada tahun </w:t>
      </w:r>
      <w:hyperlink r:id="rId21" w:history="1">
        <w:r w:rsidRPr="00EE6D88">
          <w:t xml:space="preserve"> 1995</w:t>
        </w:r>
      </w:hyperlink>
      <w:r w:rsidRPr="00EE6D88">
        <w:t xml:space="preserve">. Pada waktu itu PHP masih bernama </w:t>
      </w:r>
      <w:r w:rsidRPr="00EE6D88">
        <w:rPr>
          <w:i/>
          <w:iCs/>
        </w:rPr>
        <w:t>Form Interpreted</w:t>
      </w:r>
      <w:r>
        <w:t xml:space="preserve"> (FI), yang wujudnya berupa </w:t>
      </w:r>
      <w:r w:rsidRPr="00EE6D88">
        <w:t xml:space="preserve">sekumpulan skrip yang digunakan untuk mengolah data </w:t>
      </w:r>
      <w:r w:rsidRPr="00EE6D88">
        <w:lastRenderedPageBreak/>
        <w:t xml:space="preserve">formulir dari </w:t>
      </w:r>
      <w:hyperlink r:id="rId22" w:history="1">
        <w:r w:rsidRPr="00EE6D88">
          <w:t xml:space="preserve"> web</w:t>
        </w:r>
      </w:hyperlink>
      <w:r w:rsidRPr="00EE6D88">
        <w:t xml:space="preserve">. Selanjutnya Rasmus merilis kode sumber tersebut untuk umum dan menamakannya </w:t>
      </w:r>
      <w:hyperlink r:id="rId23" w:history="1">
        <w:r w:rsidRPr="00EE6D88">
          <w:t xml:space="preserve"> PHP/FI.</w:t>
        </w:r>
      </w:hyperlink>
      <w:r w:rsidRPr="00EE6D88">
        <w:t xml:space="preserve"> Dengan perilisan kode sumber ini menjadi </w:t>
      </w:r>
      <w:hyperlink r:id="rId24" w:history="1">
        <w:r w:rsidRPr="00EE6D88">
          <w:t xml:space="preserve"> sumbe</w:t>
        </w:r>
      </w:hyperlink>
      <w:r w:rsidRPr="00EE6D88">
        <w:t xml:space="preserve">r </w:t>
      </w:r>
      <w:hyperlink r:id="rId25" w:history="1">
        <w:r w:rsidRPr="00EE6D88">
          <w:t xml:space="preserve"> terbuka,</w:t>
        </w:r>
      </w:hyperlink>
      <w:r w:rsidRPr="00EE6D88">
        <w:t xml:space="preserve"> maka banyak </w:t>
      </w:r>
      <w:hyperlink r:id="rId26" w:history="1">
        <w:r w:rsidRPr="00EE6D88">
          <w:t xml:space="preserve"> pemrogram</w:t>
        </w:r>
      </w:hyperlink>
      <w:r w:rsidRPr="00EE6D88">
        <w:t xml:space="preserve"> yang tertarik untuk ikut mengembangkan PHP.</w:t>
      </w:r>
    </w:p>
    <w:p w:rsidR="00DF7DD2" w:rsidRPr="00EE6D88" w:rsidRDefault="00DF7DD2" w:rsidP="00DF7DD2">
      <w:pPr>
        <w:pStyle w:val="DefaultParagraphFont"/>
        <w:widowControl w:val="0"/>
        <w:overflowPunct w:val="0"/>
        <w:autoSpaceDE w:val="0"/>
        <w:autoSpaceDN w:val="0"/>
        <w:adjustRightInd w:val="0"/>
        <w:spacing w:line="480" w:lineRule="auto"/>
        <w:ind w:left="567" w:firstLine="567"/>
        <w:jc w:val="both"/>
      </w:pPr>
      <w:r w:rsidRPr="00EE6D88">
        <w:t xml:space="preserve">Pada November 1997, dirilis PHP/FI 2.0. Pada rilis ini, </w:t>
      </w:r>
      <w:hyperlink r:id="rId27" w:history="1">
        <w:r w:rsidRPr="00EE6D88">
          <w:t xml:space="preserve"> </w:t>
        </w:r>
        <w:r w:rsidRPr="00EE6D88">
          <w:rPr>
            <w:i/>
            <w:iCs/>
          </w:rPr>
          <w:t>interpreter</w:t>
        </w:r>
      </w:hyperlink>
      <w:r w:rsidRPr="00EE6D88">
        <w:t xml:space="preserve"> PHP sudah diimplementasikan dalam program </w:t>
      </w:r>
      <w:hyperlink r:id="rId28" w:history="1">
        <w:r w:rsidRPr="00EE6D88">
          <w:t xml:space="preserve"> C.</w:t>
        </w:r>
      </w:hyperlink>
      <w:r w:rsidRPr="00EE6D88">
        <w:t xml:space="preserve"> Dalam rilis ini disertakan juga modul-modul ekstensi yang meningkatkan kemampuan PHP/FI secara signifikan. Pada tahun 1997, sebuah perusahaan bernama </w:t>
      </w:r>
      <w:hyperlink r:id="rId29" w:history="1">
        <w:r w:rsidRPr="00EE6D88">
          <w:t xml:space="preserve"> Zend</w:t>
        </w:r>
      </w:hyperlink>
      <w:r w:rsidRPr="00EE6D88">
        <w:t xml:space="preserve"> menulis ulang interpreter PHP menjadi lebih bersih, lebih baik, dan lebih cepat. Kemudian pada Juni 1998, perusahaan tersebut merilis interpreter baru untuk PHP dan meresmikan rilis tersebut sebagai </w:t>
      </w:r>
      <w:hyperlink r:id="rId30" w:history="1">
        <w:r w:rsidRPr="00EE6D88">
          <w:t xml:space="preserve"> PHP 3.0</w:t>
        </w:r>
      </w:hyperlink>
      <w:r w:rsidRPr="00EE6D88">
        <w:t xml:space="preserve"> dan singkatan PHP diubah menjadi </w:t>
      </w:r>
      <w:hyperlink r:id="rId31" w:history="1">
        <w:r w:rsidRPr="00EE6D88">
          <w:t xml:space="preserve"> akronim berulan</w:t>
        </w:r>
      </w:hyperlink>
      <w:r w:rsidRPr="00EE6D88">
        <w:t>g</w:t>
      </w:r>
    </w:p>
    <w:p w:rsidR="00DF7DD2" w:rsidRPr="00EE6D88" w:rsidRDefault="00DF7DD2" w:rsidP="00DF7DD2">
      <w:pPr>
        <w:pStyle w:val="DefaultParagraphFont"/>
        <w:widowControl w:val="0"/>
        <w:autoSpaceDE w:val="0"/>
        <w:autoSpaceDN w:val="0"/>
        <w:adjustRightInd w:val="0"/>
        <w:spacing w:line="480" w:lineRule="auto"/>
        <w:ind w:left="567"/>
        <w:jc w:val="both"/>
      </w:pPr>
      <w:r w:rsidRPr="00EE6D88">
        <w:rPr>
          <w:i/>
          <w:iCs/>
        </w:rPr>
        <w:t>PHP: Hypertext Preprocessing</w:t>
      </w:r>
      <w:r>
        <w:t xml:space="preserve">. </w:t>
      </w:r>
      <w:r w:rsidRPr="00EE6D88">
        <w:t xml:space="preserve">Pada pertengahan tahun 1999, Zend merilis interpreter PHP baru dan rilis tersebut dikenal dengan </w:t>
      </w:r>
      <w:hyperlink r:id="rId32" w:history="1">
        <w:r w:rsidRPr="00EE6D88">
          <w:t xml:space="preserve"> PHP 4.0.</w:t>
        </w:r>
      </w:hyperlink>
      <w:r w:rsidRPr="00EE6D88">
        <w:t xml:space="preserve"> PHP 4.0 adalah versi PHP yang paling banyak dipakai pada awal abad ke-21. Versi ini banyak dipakai disebabkan kemampuannya untuk membangun aplikasi web kompleks tetapi tetap memiliki kecepatan dan stabilitas yang tinggi.</w:t>
      </w:r>
      <w:r>
        <w:t xml:space="preserve"> </w:t>
      </w:r>
      <w:r w:rsidRPr="00EE6D88">
        <w:t xml:space="preserve">Pada </w:t>
      </w:r>
      <w:hyperlink r:id="rId33" w:history="1">
        <w:r w:rsidRPr="00EE6D88">
          <w:t xml:space="preserve"> Juni</w:t>
        </w:r>
      </w:hyperlink>
      <w:r w:rsidRPr="00EE6D88">
        <w:t xml:space="preserve"> </w:t>
      </w:r>
      <w:hyperlink r:id="rId34" w:history="1">
        <w:r w:rsidRPr="00EE6D88">
          <w:t xml:space="preserve"> 2004,</w:t>
        </w:r>
      </w:hyperlink>
      <w:r w:rsidRPr="00EE6D88">
        <w:t xml:space="preserve"> Zend merilis </w:t>
      </w:r>
      <w:hyperlink r:id="rId35" w:history="1">
        <w:r w:rsidRPr="00EE6D88">
          <w:t xml:space="preserve"> PHP 5.0.</w:t>
        </w:r>
      </w:hyperlink>
      <w:r w:rsidRPr="00EE6D88">
        <w:t xml:space="preserve"> Dalam versi ini, inti dari interpreter PHP mengalami perubahan besar. Versi ini juga memasukkan model </w:t>
      </w:r>
      <w:hyperlink r:id="rId36" w:history="1">
        <w:r w:rsidRPr="00EE6D88">
          <w:t xml:space="preserve"> pemrograman berorientasi objek</w:t>
        </w:r>
      </w:hyperlink>
      <w:r w:rsidRPr="00EE6D88">
        <w:t xml:space="preserve"> ke dalam PHP untuk menjawab perkembangan bahasa pemrograman ke arah paradigma berorientasi objek.</w:t>
      </w:r>
    </w:p>
    <w:p w:rsidR="00DF7DD2" w:rsidRPr="00EE6D88" w:rsidRDefault="00DF7DD2" w:rsidP="00596FD8">
      <w:pPr>
        <w:pStyle w:val="DefaultParagraphFont"/>
        <w:widowControl w:val="0"/>
        <w:numPr>
          <w:ilvl w:val="2"/>
          <w:numId w:val="7"/>
        </w:numPr>
        <w:autoSpaceDE w:val="0"/>
        <w:autoSpaceDN w:val="0"/>
        <w:adjustRightInd w:val="0"/>
        <w:spacing w:line="480" w:lineRule="auto"/>
        <w:ind w:left="993" w:hanging="426"/>
        <w:jc w:val="both"/>
      </w:pPr>
      <w:r w:rsidRPr="00EE6D88">
        <w:rPr>
          <w:b/>
          <w:bCs/>
        </w:rPr>
        <w:t>Kelebihan PHP Dari Bahasa Pemrograman Lain</w:t>
      </w:r>
    </w:p>
    <w:p w:rsidR="00DF7DD2" w:rsidRPr="00EE6D88" w:rsidRDefault="00DF7DD2" w:rsidP="00DF7DD2">
      <w:pPr>
        <w:pStyle w:val="DefaultParagraphFont"/>
        <w:widowControl w:val="0"/>
        <w:autoSpaceDE w:val="0"/>
        <w:autoSpaceDN w:val="0"/>
        <w:adjustRightInd w:val="0"/>
        <w:spacing w:line="480" w:lineRule="auto"/>
        <w:ind w:firstLine="993"/>
        <w:jc w:val="both"/>
      </w:pPr>
      <w:r w:rsidRPr="00EE6D88">
        <w:t>Beberapa kelebihan PHP dari bahasa pemrograman web, antara lain:</w:t>
      </w:r>
    </w:p>
    <w:p w:rsidR="00DF7DD2" w:rsidRPr="00F474EF" w:rsidRDefault="00DF7DD2" w:rsidP="00596FD8">
      <w:pPr>
        <w:pStyle w:val="DefaultParagraphFont"/>
        <w:widowControl w:val="0"/>
        <w:numPr>
          <w:ilvl w:val="0"/>
          <w:numId w:val="16"/>
        </w:numPr>
        <w:overflowPunct w:val="0"/>
        <w:autoSpaceDE w:val="0"/>
        <w:autoSpaceDN w:val="0"/>
        <w:adjustRightInd w:val="0"/>
        <w:spacing w:line="480" w:lineRule="auto"/>
        <w:ind w:hanging="352"/>
        <w:jc w:val="both"/>
      </w:pPr>
      <w:r w:rsidRPr="00F474EF">
        <w:lastRenderedPageBreak/>
        <w:t>Bahasa pemrograman PHP adalah sebuah bahasa script yang tidak</w:t>
      </w:r>
      <w:r>
        <w:t xml:space="preserve"> </w:t>
      </w:r>
      <w:r w:rsidRPr="00F474EF">
        <w:t>melakukan sebuah kompilasi dalam penggunaanya.</w:t>
      </w:r>
    </w:p>
    <w:p w:rsidR="00DF7DD2" w:rsidRPr="00EE6D88" w:rsidRDefault="00DF7DD2" w:rsidP="00596FD8">
      <w:pPr>
        <w:pStyle w:val="DefaultParagraphFont"/>
        <w:widowControl w:val="0"/>
        <w:numPr>
          <w:ilvl w:val="0"/>
          <w:numId w:val="17"/>
        </w:numPr>
        <w:overflowPunct w:val="0"/>
        <w:autoSpaceDE w:val="0"/>
        <w:autoSpaceDN w:val="0"/>
        <w:adjustRightInd w:val="0"/>
        <w:spacing w:line="480" w:lineRule="auto"/>
        <w:ind w:hanging="352"/>
        <w:jc w:val="both"/>
      </w:pPr>
      <w:r w:rsidRPr="00EE6D88">
        <w:t xml:space="preserve">Web Server yang mendukung PHP dapat ditemukan dimana - mana dari mulai apache, IIS, Lighttpd, hingga Xitami dengan konfigurasi yang relatif mudah. </w:t>
      </w:r>
    </w:p>
    <w:p w:rsidR="00DF7DD2" w:rsidRPr="00EE6D88" w:rsidRDefault="00DF7DD2" w:rsidP="00596FD8">
      <w:pPr>
        <w:pStyle w:val="DefaultParagraphFont"/>
        <w:widowControl w:val="0"/>
        <w:numPr>
          <w:ilvl w:val="0"/>
          <w:numId w:val="17"/>
        </w:numPr>
        <w:overflowPunct w:val="0"/>
        <w:autoSpaceDE w:val="0"/>
        <w:autoSpaceDN w:val="0"/>
        <w:adjustRightInd w:val="0"/>
        <w:spacing w:line="480" w:lineRule="auto"/>
        <w:ind w:hanging="352"/>
        <w:jc w:val="both"/>
      </w:pPr>
      <w:r w:rsidRPr="00EE6D88">
        <w:t xml:space="preserve">Dalam sisi pengembangan lebih mudah, karena banyaknya milis - milis dan developer yang siap membantu dalam pengembangan. </w:t>
      </w:r>
    </w:p>
    <w:p w:rsidR="00DF7DD2" w:rsidRPr="00EE6D88" w:rsidRDefault="00DF7DD2" w:rsidP="00596FD8">
      <w:pPr>
        <w:pStyle w:val="DefaultParagraphFont"/>
        <w:widowControl w:val="0"/>
        <w:numPr>
          <w:ilvl w:val="0"/>
          <w:numId w:val="17"/>
        </w:numPr>
        <w:overflowPunct w:val="0"/>
        <w:autoSpaceDE w:val="0"/>
        <w:autoSpaceDN w:val="0"/>
        <w:adjustRightInd w:val="0"/>
        <w:spacing w:line="480" w:lineRule="auto"/>
        <w:ind w:hanging="352"/>
        <w:jc w:val="both"/>
      </w:pPr>
      <w:r w:rsidRPr="00EE6D88">
        <w:t xml:space="preserve">Dalam sisi pemahamanan, PHP adalah bahasa scripting yang paling mudah karena memiliki referensi yang banyak. </w:t>
      </w:r>
    </w:p>
    <w:p w:rsidR="00DF7DD2" w:rsidRDefault="00DF7DD2" w:rsidP="00DF7DD2">
      <w:pPr>
        <w:pStyle w:val="DefaultParagraphFont"/>
        <w:widowControl w:val="0"/>
        <w:overflowPunct w:val="0"/>
        <w:autoSpaceDE w:val="0"/>
        <w:autoSpaceDN w:val="0"/>
        <w:adjustRightInd w:val="0"/>
        <w:spacing w:line="480" w:lineRule="auto"/>
        <w:ind w:left="993"/>
        <w:jc w:val="both"/>
      </w:pPr>
      <w:r w:rsidRPr="00EE6D88">
        <w:t>PHP adalah bahasa open source yang dapat digunakan di berbagai mesin (Linux, Unix, Macintosh, Windows) dan dapat dijalankan secara runtime melalui console serta juga dapat menjalankan perintah-perintah system.</w:t>
      </w:r>
    </w:p>
    <w:p w:rsidR="00DF7DD2" w:rsidRDefault="00DF7DD2" w:rsidP="00DF7DD2">
      <w:pPr>
        <w:pStyle w:val="DefaultParagraphFont"/>
        <w:widowControl w:val="0"/>
        <w:overflowPunct w:val="0"/>
        <w:autoSpaceDE w:val="0"/>
        <w:autoSpaceDN w:val="0"/>
        <w:adjustRightInd w:val="0"/>
        <w:spacing w:line="480" w:lineRule="auto"/>
        <w:ind w:left="993"/>
        <w:jc w:val="both"/>
        <w:rPr>
          <w:b/>
          <w:bCs/>
        </w:rPr>
      </w:pPr>
    </w:p>
    <w:p w:rsidR="00DF7DD2" w:rsidRDefault="00DF7DD2" w:rsidP="00DF7DD2">
      <w:pPr>
        <w:pStyle w:val="DefaultParagraphFont"/>
        <w:widowControl w:val="0"/>
        <w:overflowPunct w:val="0"/>
        <w:autoSpaceDE w:val="0"/>
        <w:autoSpaceDN w:val="0"/>
        <w:adjustRightInd w:val="0"/>
        <w:spacing w:line="480" w:lineRule="auto"/>
        <w:ind w:firstLine="567"/>
        <w:jc w:val="both"/>
        <w:rPr>
          <w:b/>
          <w:bCs/>
        </w:rPr>
      </w:pPr>
      <w:r>
        <w:rPr>
          <w:b/>
          <w:bCs/>
        </w:rPr>
        <w:t>2.4.1.3</w:t>
      </w:r>
      <w:r>
        <w:rPr>
          <w:b/>
          <w:bCs/>
        </w:rPr>
        <w:tab/>
        <w:t>Database Mysql</w:t>
      </w:r>
      <w:r w:rsidRPr="00EE6D88">
        <w:rPr>
          <w:b/>
          <w:bCs/>
        </w:rPr>
        <w:t xml:space="preserve"> </w:t>
      </w:r>
    </w:p>
    <w:p w:rsidR="00DF7DD2" w:rsidRPr="00A7220D" w:rsidRDefault="00DF7DD2" w:rsidP="00DF7DD2">
      <w:pPr>
        <w:pStyle w:val="DefaultParagraphFont"/>
        <w:widowControl w:val="0"/>
        <w:overflowPunct w:val="0"/>
        <w:autoSpaceDE w:val="0"/>
        <w:autoSpaceDN w:val="0"/>
        <w:adjustRightInd w:val="0"/>
        <w:spacing w:line="480" w:lineRule="auto"/>
        <w:ind w:left="567" w:firstLine="567"/>
        <w:jc w:val="both"/>
        <w:rPr>
          <w:b/>
          <w:bCs/>
        </w:rPr>
      </w:pPr>
      <w:r>
        <w:t xml:space="preserve"> </w:t>
      </w:r>
      <w:r w:rsidRPr="003F3FE4">
        <w:t xml:space="preserve">Menurut Ir. Yuniar Supandri (2006:123) MySQL </w:t>
      </w:r>
      <w:r w:rsidRPr="003F3FE4">
        <w:rPr>
          <w:i/>
        </w:rPr>
        <w:t>“adalah perangkat lunak database server atau kita sebut saja Database Smart. Database ini semakin lama semakin popular karena data semakin aman dan berdaya guna.”</w:t>
      </w:r>
      <w:r>
        <w:rPr>
          <w:b/>
          <w:bCs/>
        </w:rPr>
        <w:t xml:space="preserve"> </w:t>
      </w:r>
      <w:r w:rsidRPr="00EE6D88">
        <w:t>MySQL adalah sebuah implementasi dari sistem manajemen basisdata relasional (RDBMS) yang didistribusikan secara gratis dibawah lisensi GPL (</w:t>
      </w:r>
      <w:r w:rsidRPr="00EE6D88">
        <w:rPr>
          <w:i/>
          <w:iCs/>
        </w:rPr>
        <w:t>General Public License</w:t>
      </w:r>
      <w:r w:rsidRPr="00EE6D88">
        <w:t xml:space="preserve">).Setiap pengguna dapat secara bebas menggunakan MySQL, namun dengan batasan perangkat lunak tersebut tidak boleh dijadikan produk turunan yang bersifat komersial.MySQL </w:t>
      </w:r>
      <w:r w:rsidRPr="00EE6D88">
        <w:lastRenderedPageBreak/>
        <w:t>sebenarnya merupakan turunan salah satu konsep utama dalam basisdata yang telah ada sebelumnya; SQL (</w:t>
      </w:r>
      <w:r w:rsidRPr="00EE6D88">
        <w:rPr>
          <w:i/>
          <w:iCs/>
        </w:rPr>
        <w:t>Structured Query Language</w:t>
      </w:r>
      <w:r w:rsidRPr="00EE6D88">
        <w:t>).SQL adalah sebuah konsep pengoperasian basisdata, terutama untuk pemilihan atau seleksi dan pemasukan data, yang memungkinkan pengoperasian data dikerjakan dengan mudah secara otomatis.</w:t>
      </w:r>
    </w:p>
    <w:p w:rsidR="00DF7DD2" w:rsidRPr="00C941FF" w:rsidRDefault="00DF7DD2" w:rsidP="00DF7DD2">
      <w:pPr>
        <w:pStyle w:val="NormalWeb"/>
        <w:shd w:val="clear" w:color="auto" w:fill="FFFFFF"/>
        <w:spacing w:before="0" w:beforeAutospacing="0" w:after="0" w:afterAutospacing="0" w:line="480" w:lineRule="auto"/>
        <w:ind w:left="567" w:firstLine="567"/>
        <w:jc w:val="both"/>
        <w:rPr>
          <w:b/>
        </w:rPr>
      </w:pPr>
      <w:r w:rsidRPr="00EE6D88">
        <w:t>Kehandalan suatu sistem basis</w:t>
      </w:r>
      <w:r>
        <w:t xml:space="preserve"> </w:t>
      </w:r>
      <w:r w:rsidRPr="00EE6D88">
        <w:t>data (DBMS) dapat diketahui dari cara kerja pengoptimasinya dalam melakukan proses perintah-perintah SQL yang dibuat oleh pengguna maupun program-program aplikasi yang memanfaatkannya. Sebagai peladen basis data, MySQL mendukung operasi basisdata transaksional maupun operasi basisdata nontransaksional.Pada modus operasi nontransaksional,</w:t>
      </w:r>
      <w:r>
        <w:t xml:space="preserve"> </w:t>
      </w:r>
      <w:r w:rsidRPr="00EE6D88">
        <w:t>MySQL dapat dikatakan unggul dalam hal unjuk kerja dibandingkan perangkat lunak peladen basisdata kompetitor lainnya.Namun demikian pada modus nontransaksional tidak ada jaminan atas reliabilitas terhadap data yang tersimpan, karenanya modus nontransaksional hanya cocok untuk jenis aplikasi yang tidak membutuhkan reliabilitas data seperti aplikasi blogging berbasis web (</w:t>
      </w:r>
      <w:r w:rsidRPr="00EE6D88">
        <w:rPr>
          <w:i/>
          <w:iCs/>
        </w:rPr>
        <w:t>wordpress</w:t>
      </w:r>
      <w:r w:rsidRPr="00EE6D88">
        <w:t>), CMS, dan sejenisnya.Untuk kebutuhan sistem yang ditujukan untuk bisnis sangat disarankan untuk menggunakan modus basisdata transaksional, hanya saja sebagai konsekuensinya unjuk kerja MySQL pada modus transaksional tidak secepat unjuk kerja pada modus nontransaksional.</w:t>
      </w:r>
    </w:p>
    <w:p w:rsidR="00DF7DD2" w:rsidRDefault="00DF7DD2" w:rsidP="00DF7DD2">
      <w:pPr>
        <w:spacing w:line="480" w:lineRule="auto"/>
        <w:ind w:left="129" w:firstLine="720"/>
        <w:jc w:val="both"/>
      </w:pPr>
      <w:r w:rsidRPr="000A5088">
        <w:t xml:space="preserve">Adapun kegunaan basis data </w:t>
      </w:r>
      <w:r>
        <w:t>antara lain :</w:t>
      </w:r>
    </w:p>
    <w:p w:rsidR="00DF7DD2" w:rsidRPr="000A5088" w:rsidRDefault="00DF7DD2" w:rsidP="00596FD8">
      <w:pPr>
        <w:numPr>
          <w:ilvl w:val="0"/>
          <w:numId w:val="8"/>
        </w:numPr>
        <w:spacing w:line="480" w:lineRule="auto"/>
        <w:ind w:left="1134" w:hanging="283"/>
        <w:jc w:val="both"/>
      </w:pPr>
      <w:r w:rsidRPr="000A5088">
        <w:t xml:space="preserve">Basis data merupakan komponen penting dalam sistem informasi, karena merupakan dasar dalam menyediakan informasi. </w:t>
      </w:r>
    </w:p>
    <w:p w:rsidR="00DF7DD2" w:rsidRPr="000A5088" w:rsidRDefault="00DF7DD2" w:rsidP="00596FD8">
      <w:pPr>
        <w:numPr>
          <w:ilvl w:val="0"/>
          <w:numId w:val="8"/>
        </w:numPr>
        <w:spacing w:line="480" w:lineRule="auto"/>
        <w:ind w:left="1134" w:hanging="283"/>
        <w:jc w:val="both"/>
      </w:pPr>
      <w:r w:rsidRPr="000A5088">
        <w:lastRenderedPageBreak/>
        <w:t>Menentukan kualitas informasi yang akurat, tepat pada waktunya, dan relevan, dimana informasi dikatakan bernilai jika manfaatnya lebih efektif dibandingkan deng</w:t>
      </w:r>
      <w:r>
        <w:t xml:space="preserve">an biaya untuk mendapatkannya. </w:t>
      </w:r>
    </w:p>
    <w:p w:rsidR="00DF7DD2" w:rsidRPr="000A5088" w:rsidRDefault="00DF7DD2" w:rsidP="00596FD8">
      <w:pPr>
        <w:numPr>
          <w:ilvl w:val="0"/>
          <w:numId w:val="8"/>
        </w:numPr>
        <w:spacing w:line="480" w:lineRule="auto"/>
        <w:ind w:left="1134" w:hanging="283"/>
        <w:jc w:val="both"/>
      </w:pPr>
      <w:r w:rsidRPr="000A5088">
        <w:t xml:space="preserve">Mengurangi duplikasi data (data redudancy). </w:t>
      </w:r>
    </w:p>
    <w:p w:rsidR="00DF7DD2" w:rsidRPr="000A5088" w:rsidRDefault="00DF7DD2" w:rsidP="00596FD8">
      <w:pPr>
        <w:numPr>
          <w:ilvl w:val="0"/>
          <w:numId w:val="8"/>
        </w:numPr>
        <w:spacing w:line="480" w:lineRule="auto"/>
        <w:ind w:left="1134" w:hanging="283"/>
        <w:jc w:val="both"/>
      </w:pPr>
      <w:r w:rsidRPr="000A5088">
        <w:t xml:space="preserve">Meningkatkan relasi antar data (data relatability). </w:t>
      </w:r>
    </w:p>
    <w:p w:rsidR="00DF7DD2" w:rsidRPr="000A5088" w:rsidRDefault="00DF7DD2" w:rsidP="00596FD8">
      <w:pPr>
        <w:numPr>
          <w:ilvl w:val="0"/>
          <w:numId w:val="8"/>
        </w:numPr>
        <w:spacing w:line="480" w:lineRule="auto"/>
        <w:ind w:left="1134" w:hanging="283"/>
        <w:jc w:val="both"/>
      </w:pPr>
      <w:bookmarkStart w:id="0" w:name="page9"/>
      <w:bookmarkEnd w:id="0"/>
      <w:r w:rsidRPr="000A5088">
        <w:t>Mengurangi pemborosan external storage.</w:t>
      </w:r>
    </w:p>
    <w:p w:rsidR="00DF7DD2" w:rsidRPr="000A5088" w:rsidRDefault="00DF7DD2" w:rsidP="00DF7DD2">
      <w:pPr>
        <w:spacing w:line="480" w:lineRule="auto"/>
        <w:ind w:left="567"/>
        <w:jc w:val="both"/>
      </w:pPr>
      <w:r w:rsidRPr="000A5088">
        <w:t>Di dalam basis data terdapat beberapa istilah berikut yang juga dikenal sebagai urutan jenjang data :</w:t>
      </w:r>
    </w:p>
    <w:p w:rsidR="00DF7DD2" w:rsidRPr="00947195" w:rsidRDefault="00DF7DD2" w:rsidP="00DF7DD2">
      <w:pPr>
        <w:spacing w:line="480" w:lineRule="auto"/>
        <w:ind w:firstLine="567"/>
        <w:jc w:val="both"/>
        <w:rPr>
          <w:b/>
        </w:rPr>
      </w:pPr>
      <w:r w:rsidRPr="00947195">
        <w:rPr>
          <w:b/>
        </w:rPr>
        <w:t>1.  Characters</w:t>
      </w:r>
    </w:p>
    <w:p w:rsidR="00DF7DD2" w:rsidRPr="000A5088" w:rsidRDefault="00DF7DD2" w:rsidP="00DF7DD2">
      <w:pPr>
        <w:spacing w:line="480" w:lineRule="auto"/>
        <w:ind w:left="567"/>
        <w:jc w:val="both"/>
      </w:pPr>
      <w:r w:rsidRPr="000A5088">
        <w:t>Merupakan bagian data yang terkecil yaitu berupa karakter numerik, huruf, maupun karakter spesial (simbol) yang membentuk item data/ field.</w:t>
      </w:r>
    </w:p>
    <w:p w:rsidR="00DF7DD2" w:rsidRPr="00947195" w:rsidRDefault="00DF7DD2" w:rsidP="00DF7DD2">
      <w:pPr>
        <w:spacing w:line="480" w:lineRule="auto"/>
        <w:ind w:firstLine="567"/>
        <w:jc w:val="both"/>
        <w:rPr>
          <w:b/>
        </w:rPr>
      </w:pPr>
      <w:r w:rsidRPr="00947195">
        <w:rPr>
          <w:b/>
        </w:rPr>
        <w:t>2.  Field</w:t>
      </w:r>
    </w:p>
    <w:p w:rsidR="00DF7DD2" w:rsidRDefault="00DF7DD2" w:rsidP="00DF7DD2">
      <w:pPr>
        <w:spacing w:line="480" w:lineRule="auto"/>
        <w:ind w:left="567"/>
        <w:jc w:val="both"/>
      </w:pPr>
      <w:r w:rsidRPr="000A5088">
        <w:t>Merepresentasikan suatu atribut dari record yang menunjukan suatu item dari data, misalnya nama.</w:t>
      </w:r>
    </w:p>
    <w:p w:rsidR="00DF7DD2" w:rsidRPr="00947195" w:rsidRDefault="00DF7DD2" w:rsidP="00DF7DD2">
      <w:pPr>
        <w:spacing w:line="480" w:lineRule="auto"/>
        <w:ind w:firstLine="567"/>
        <w:jc w:val="both"/>
        <w:rPr>
          <w:b/>
        </w:rPr>
      </w:pPr>
      <w:r w:rsidRPr="00947195">
        <w:rPr>
          <w:b/>
        </w:rPr>
        <w:t>3.  Record</w:t>
      </w:r>
    </w:p>
    <w:p w:rsidR="00DF7DD2" w:rsidRPr="000A5088" w:rsidRDefault="00DF7DD2" w:rsidP="00DF7DD2">
      <w:pPr>
        <w:spacing w:line="480" w:lineRule="auto"/>
        <w:ind w:left="567"/>
        <w:jc w:val="both"/>
      </w:pPr>
      <w:r w:rsidRPr="000A5088">
        <w:t>Merupakan kumpulan dari field, menggambarkan suatu unit data individu tertentu. Kumpulan record membentuk suatu file. Misalnya, file personalia, tiap-tiap record mewakili data tiap-tiap karyawan.</w:t>
      </w:r>
    </w:p>
    <w:p w:rsidR="00DF7DD2" w:rsidRPr="00947195" w:rsidRDefault="00DF7DD2" w:rsidP="00DF7DD2">
      <w:pPr>
        <w:spacing w:line="480" w:lineRule="auto"/>
        <w:ind w:firstLine="567"/>
        <w:jc w:val="both"/>
        <w:rPr>
          <w:b/>
        </w:rPr>
      </w:pPr>
      <w:r w:rsidRPr="00947195">
        <w:rPr>
          <w:b/>
        </w:rPr>
        <w:t>4.  File</w:t>
      </w:r>
    </w:p>
    <w:p w:rsidR="00DF7DD2" w:rsidRPr="000A5088" w:rsidRDefault="00DF7DD2" w:rsidP="00DF7DD2">
      <w:pPr>
        <w:spacing w:line="480" w:lineRule="auto"/>
        <w:ind w:left="567"/>
        <w:jc w:val="both"/>
      </w:pPr>
      <w:r w:rsidRPr="000A5088">
        <w:t>File terdiri dari record-record yang menggambarkan satu kesatuan data yang sejenis. Misalnya, file mata kuliah berisi data tentang semua mata kuliah yang ada.</w:t>
      </w:r>
    </w:p>
    <w:p w:rsidR="00DF7DD2" w:rsidRPr="00947195" w:rsidRDefault="00DF7DD2" w:rsidP="00DF7DD2">
      <w:pPr>
        <w:spacing w:line="480" w:lineRule="auto"/>
        <w:ind w:firstLine="567"/>
        <w:jc w:val="both"/>
        <w:rPr>
          <w:b/>
        </w:rPr>
      </w:pPr>
      <w:r w:rsidRPr="00947195">
        <w:rPr>
          <w:b/>
        </w:rPr>
        <w:t xml:space="preserve">Database </w:t>
      </w:r>
    </w:p>
    <w:p w:rsidR="00DF7DD2" w:rsidRDefault="00DF7DD2" w:rsidP="00DF7DD2">
      <w:pPr>
        <w:spacing w:line="480" w:lineRule="auto"/>
        <w:ind w:firstLine="567"/>
        <w:jc w:val="both"/>
      </w:pPr>
      <w:r w:rsidRPr="000A5088">
        <w:lastRenderedPageBreak/>
        <w:t xml:space="preserve">Merupakan kumpulan dari file/ tabel. </w:t>
      </w:r>
    </w:p>
    <w:p w:rsidR="00DF7DD2" w:rsidRPr="00EE6D88" w:rsidRDefault="00DF7DD2" w:rsidP="00596FD8">
      <w:pPr>
        <w:pStyle w:val="DefaultParagraphFont"/>
        <w:widowControl w:val="0"/>
        <w:numPr>
          <w:ilvl w:val="1"/>
          <w:numId w:val="19"/>
        </w:numPr>
        <w:autoSpaceDE w:val="0"/>
        <w:autoSpaceDN w:val="0"/>
        <w:adjustRightInd w:val="0"/>
        <w:spacing w:line="480" w:lineRule="auto"/>
        <w:ind w:left="993" w:hanging="426"/>
        <w:jc w:val="both"/>
      </w:pPr>
      <w:r w:rsidRPr="00EE6D88">
        <w:rPr>
          <w:b/>
          <w:bCs/>
        </w:rPr>
        <w:t>Keistimewaan MySQL</w:t>
      </w:r>
    </w:p>
    <w:p w:rsidR="00DF7DD2" w:rsidRPr="00EE6D88" w:rsidRDefault="00DF7DD2" w:rsidP="00DF7DD2">
      <w:pPr>
        <w:pStyle w:val="DefaultParagraphFont"/>
        <w:widowControl w:val="0"/>
        <w:autoSpaceDE w:val="0"/>
        <w:autoSpaceDN w:val="0"/>
        <w:adjustRightInd w:val="0"/>
        <w:spacing w:line="480" w:lineRule="auto"/>
        <w:ind w:left="851"/>
        <w:jc w:val="both"/>
      </w:pPr>
      <w:r w:rsidRPr="00EE6D88">
        <w:t>MySQL memiliki beberapa keistimewaan, antara lain :</w:t>
      </w:r>
    </w:p>
    <w:p w:rsidR="00DF7DD2" w:rsidRPr="00EE6D88" w:rsidRDefault="00DF7DD2" w:rsidP="00596FD8">
      <w:pPr>
        <w:pStyle w:val="DefaultParagraphFont"/>
        <w:widowControl w:val="0"/>
        <w:numPr>
          <w:ilvl w:val="0"/>
          <w:numId w:val="13"/>
        </w:numPr>
        <w:tabs>
          <w:tab w:val="clear" w:pos="720"/>
          <w:tab w:val="num" w:pos="1276"/>
        </w:tabs>
        <w:overflowPunct w:val="0"/>
        <w:autoSpaceDE w:val="0"/>
        <w:autoSpaceDN w:val="0"/>
        <w:adjustRightInd w:val="0"/>
        <w:spacing w:line="480" w:lineRule="auto"/>
        <w:ind w:left="1276" w:hanging="425"/>
        <w:jc w:val="both"/>
      </w:pPr>
      <w:r w:rsidRPr="00EE6D88">
        <w:rPr>
          <w:b/>
          <w:bCs/>
          <w:i/>
          <w:iCs/>
        </w:rPr>
        <w:t>Portabilitas</w:t>
      </w:r>
      <w:r w:rsidRPr="00EE6D88">
        <w:t>. MySQL dapat berjalan stabil pada berbagai sistem operasi</w:t>
      </w:r>
      <w:r w:rsidRPr="00EE6D88">
        <w:rPr>
          <w:b/>
          <w:bCs/>
          <w:i/>
          <w:iCs/>
        </w:rPr>
        <w:t xml:space="preserve"> </w:t>
      </w:r>
      <w:r w:rsidRPr="00EE6D88">
        <w:t xml:space="preserve">seperti Windows, Linux, FreeBSD, Mac Os X Server, Solaris, Amiga, dan masih banyak lagi. </w:t>
      </w:r>
    </w:p>
    <w:p w:rsidR="00DF7DD2" w:rsidRPr="00EE6D88" w:rsidRDefault="00DF7DD2" w:rsidP="00596FD8">
      <w:pPr>
        <w:pStyle w:val="DefaultParagraphFont"/>
        <w:widowControl w:val="0"/>
        <w:numPr>
          <w:ilvl w:val="0"/>
          <w:numId w:val="13"/>
        </w:numPr>
        <w:tabs>
          <w:tab w:val="clear" w:pos="720"/>
          <w:tab w:val="num" w:pos="1276"/>
        </w:tabs>
        <w:overflowPunct w:val="0"/>
        <w:autoSpaceDE w:val="0"/>
        <w:autoSpaceDN w:val="0"/>
        <w:adjustRightInd w:val="0"/>
        <w:spacing w:line="480" w:lineRule="auto"/>
        <w:ind w:left="1276" w:hanging="425"/>
        <w:jc w:val="both"/>
      </w:pPr>
      <w:r w:rsidRPr="00EE6D88">
        <w:rPr>
          <w:b/>
          <w:bCs/>
        </w:rPr>
        <w:t>Perangkat lunak sumber terbuka</w:t>
      </w:r>
      <w:r w:rsidRPr="00EE6D88">
        <w:t>. MySQL didistribusikan sebagai</w:t>
      </w:r>
      <w:r w:rsidRPr="00EE6D88">
        <w:rPr>
          <w:b/>
          <w:bCs/>
        </w:rPr>
        <w:t xml:space="preserve"> </w:t>
      </w:r>
      <w:r w:rsidRPr="00EE6D88">
        <w:t xml:space="preserve">perangkat lunak sumber terbuka, dibawah lisensi GPL sehingga dapat digunakan secara gratis. </w:t>
      </w:r>
    </w:p>
    <w:p w:rsidR="00DF7DD2" w:rsidRPr="00EE6D88" w:rsidRDefault="00DF7DD2" w:rsidP="00596FD8">
      <w:pPr>
        <w:pStyle w:val="DefaultParagraphFont"/>
        <w:widowControl w:val="0"/>
        <w:numPr>
          <w:ilvl w:val="0"/>
          <w:numId w:val="13"/>
        </w:numPr>
        <w:tabs>
          <w:tab w:val="clear" w:pos="720"/>
          <w:tab w:val="num" w:pos="1276"/>
        </w:tabs>
        <w:overflowPunct w:val="0"/>
        <w:autoSpaceDE w:val="0"/>
        <w:autoSpaceDN w:val="0"/>
        <w:adjustRightInd w:val="0"/>
        <w:spacing w:line="480" w:lineRule="auto"/>
        <w:ind w:left="1276" w:hanging="425"/>
        <w:jc w:val="both"/>
      </w:pPr>
      <w:r w:rsidRPr="00EE6D88">
        <w:rPr>
          <w:b/>
          <w:bCs/>
        </w:rPr>
        <w:t>Multiuser</w:t>
      </w:r>
      <w:r w:rsidRPr="00EE6D88">
        <w:t>. MySQL dapat digunakan oleh beberapa pengguna dalam</w:t>
      </w:r>
      <w:r w:rsidRPr="00EE6D88">
        <w:rPr>
          <w:b/>
          <w:bCs/>
        </w:rPr>
        <w:t xml:space="preserve"> </w:t>
      </w:r>
      <w:r w:rsidRPr="00EE6D88">
        <w:t xml:space="preserve">waktu yang bersamaan tanpa mengalami masalah atau konflik. </w:t>
      </w:r>
    </w:p>
    <w:p w:rsidR="00DF7DD2" w:rsidRPr="00EE6D88" w:rsidRDefault="00DF7DD2" w:rsidP="00596FD8">
      <w:pPr>
        <w:pStyle w:val="DefaultParagraphFont"/>
        <w:widowControl w:val="0"/>
        <w:numPr>
          <w:ilvl w:val="0"/>
          <w:numId w:val="13"/>
        </w:numPr>
        <w:tabs>
          <w:tab w:val="clear" w:pos="720"/>
          <w:tab w:val="num" w:pos="1276"/>
        </w:tabs>
        <w:overflowPunct w:val="0"/>
        <w:autoSpaceDE w:val="0"/>
        <w:autoSpaceDN w:val="0"/>
        <w:adjustRightInd w:val="0"/>
        <w:spacing w:line="480" w:lineRule="auto"/>
        <w:ind w:left="1276" w:hanging="425"/>
        <w:jc w:val="both"/>
      </w:pPr>
      <w:r w:rsidRPr="00EE6D88">
        <w:rPr>
          <w:b/>
          <w:bCs/>
        </w:rPr>
        <w:t>Performance tuning</w:t>
      </w:r>
      <w:r w:rsidRPr="00EE6D88">
        <w:t>, MySQL memiliki kecepatan yang menakjubkan</w:t>
      </w:r>
      <w:r w:rsidRPr="00EE6D88">
        <w:rPr>
          <w:b/>
          <w:bCs/>
        </w:rPr>
        <w:t xml:space="preserve"> </w:t>
      </w:r>
      <w:r w:rsidRPr="00EE6D88">
        <w:t xml:space="preserve">dalam menangani </w:t>
      </w:r>
      <w:r w:rsidRPr="00EE6D88">
        <w:rPr>
          <w:i/>
          <w:iCs/>
        </w:rPr>
        <w:t>query</w:t>
      </w:r>
      <w:r w:rsidRPr="00EE6D88">
        <w:t xml:space="preserve"> sederhana, dengan kata lain dapat memproses lebih banyak SQL per satuan waktu. </w:t>
      </w:r>
    </w:p>
    <w:p w:rsidR="00DF7DD2" w:rsidRPr="00EE6D88" w:rsidRDefault="00DF7DD2" w:rsidP="00596FD8">
      <w:pPr>
        <w:pStyle w:val="DefaultParagraphFont"/>
        <w:widowControl w:val="0"/>
        <w:numPr>
          <w:ilvl w:val="0"/>
          <w:numId w:val="13"/>
        </w:numPr>
        <w:tabs>
          <w:tab w:val="clear" w:pos="720"/>
          <w:tab w:val="num" w:pos="1276"/>
        </w:tabs>
        <w:overflowPunct w:val="0"/>
        <w:autoSpaceDE w:val="0"/>
        <w:autoSpaceDN w:val="0"/>
        <w:adjustRightInd w:val="0"/>
        <w:spacing w:line="480" w:lineRule="auto"/>
        <w:ind w:left="1276" w:hanging="425"/>
        <w:jc w:val="both"/>
      </w:pPr>
      <w:r w:rsidRPr="00EE6D88">
        <w:rPr>
          <w:b/>
          <w:bCs/>
        </w:rPr>
        <w:t>Ragam tipe data</w:t>
      </w:r>
      <w:r w:rsidRPr="00EE6D88">
        <w:t>. MySQL memiliki ragam tipe data yang sangat kaya,</w:t>
      </w:r>
      <w:r w:rsidRPr="00EE6D88">
        <w:rPr>
          <w:b/>
          <w:bCs/>
        </w:rPr>
        <w:t xml:space="preserve"> </w:t>
      </w:r>
      <w:r w:rsidRPr="00EE6D88">
        <w:t xml:space="preserve">seperti </w:t>
      </w:r>
      <w:r w:rsidRPr="00EE6D88">
        <w:rPr>
          <w:i/>
          <w:iCs/>
        </w:rPr>
        <w:t>signed / unsigned integer, float, double, char, text, date,</w:t>
      </w:r>
      <w:r w:rsidRPr="00EE6D88">
        <w:t xml:space="preserve"> </w:t>
      </w:r>
      <w:r w:rsidRPr="00EE6D88">
        <w:rPr>
          <w:i/>
          <w:iCs/>
        </w:rPr>
        <w:t>timestamp</w:t>
      </w:r>
      <w:r w:rsidRPr="00EE6D88">
        <w:t>, dan lain-lain.</w:t>
      </w:r>
      <w:r w:rsidRPr="00EE6D88">
        <w:rPr>
          <w:i/>
          <w:iCs/>
        </w:rPr>
        <w:t xml:space="preserve"> </w:t>
      </w:r>
    </w:p>
    <w:p w:rsidR="00DF7DD2" w:rsidRDefault="00DF7DD2" w:rsidP="00596FD8">
      <w:pPr>
        <w:pStyle w:val="DefaultParagraphFont"/>
        <w:widowControl w:val="0"/>
        <w:numPr>
          <w:ilvl w:val="0"/>
          <w:numId w:val="14"/>
        </w:numPr>
        <w:tabs>
          <w:tab w:val="clear" w:pos="720"/>
          <w:tab w:val="num" w:pos="1276"/>
        </w:tabs>
        <w:overflowPunct w:val="0"/>
        <w:autoSpaceDE w:val="0"/>
        <w:autoSpaceDN w:val="0"/>
        <w:adjustRightInd w:val="0"/>
        <w:spacing w:line="480" w:lineRule="auto"/>
        <w:ind w:left="1276" w:hanging="425"/>
        <w:jc w:val="both"/>
      </w:pPr>
      <w:r w:rsidRPr="00F474EF">
        <w:rPr>
          <w:b/>
          <w:bCs/>
        </w:rPr>
        <w:t>Perintah dan Fungsi</w:t>
      </w:r>
      <w:r w:rsidRPr="00F474EF">
        <w:t>. MySQL memiliki operator dan fungsi secara</w:t>
      </w:r>
      <w:r w:rsidRPr="00F474EF">
        <w:rPr>
          <w:b/>
          <w:bCs/>
        </w:rPr>
        <w:t xml:space="preserve"> </w:t>
      </w:r>
      <w:r w:rsidRPr="00F474EF">
        <w:t xml:space="preserve">penuh yang mendukung perintah </w:t>
      </w:r>
      <w:r w:rsidRPr="00F474EF">
        <w:rPr>
          <w:i/>
          <w:iCs/>
        </w:rPr>
        <w:t>Select</w:t>
      </w:r>
      <w:r w:rsidRPr="00F474EF">
        <w:t xml:space="preserve"> dan </w:t>
      </w:r>
      <w:r w:rsidRPr="00F474EF">
        <w:rPr>
          <w:i/>
          <w:iCs/>
        </w:rPr>
        <w:t>Where</w:t>
      </w:r>
      <w:r w:rsidRPr="00F474EF">
        <w:t xml:space="preserve"> dalam perintah (</w:t>
      </w:r>
      <w:r w:rsidRPr="00F474EF">
        <w:rPr>
          <w:i/>
          <w:iCs/>
        </w:rPr>
        <w:t>query</w:t>
      </w:r>
      <w:r w:rsidRPr="00F474EF">
        <w:t>).</w:t>
      </w:r>
    </w:p>
    <w:p w:rsidR="00DF7DD2" w:rsidRPr="00F474EF" w:rsidRDefault="00DF7DD2" w:rsidP="00596FD8">
      <w:pPr>
        <w:pStyle w:val="DefaultParagraphFont"/>
        <w:widowControl w:val="0"/>
        <w:numPr>
          <w:ilvl w:val="0"/>
          <w:numId w:val="14"/>
        </w:numPr>
        <w:tabs>
          <w:tab w:val="clear" w:pos="720"/>
          <w:tab w:val="num" w:pos="1276"/>
        </w:tabs>
        <w:overflowPunct w:val="0"/>
        <w:autoSpaceDE w:val="0"/>
        <w:autoSpaceDN w:val="0"/>
        <w:adjustRightInd w:val="0"/>
        <w:spacing w:line="480" w:lineRule="auto"/>
        <w:ind w:left="1276" w:hanging="425"/>
        <w:jc w:val="both"/>
      </w:pPr>
      <w:r w:rsidRPr="00F474EF">
        <w:rPr>
          <w:b/>
          <w:bCs/>
        </w:rPr>
        <w:t>Keamanan</w:t>
      </w:r>
      <w:r w:rsidRPr="00F474EF">
        <w:t>. MySQL memiliki beberapa lapisan keamanan seperti level</w:t>
      </w:r>
      <w:r w:rsidRPr="00F474EF">
        <w:rPr>
          <w:b/>
          <w:bCs/>
        </w:rPr>
        <w:t xml:space="preserve"> </w:t>
      </w:r>
      <w:r w:rsidRPr="00F474EF">
        <w:t>subnetmask, nama</w:t>
      </w:r>
      <w:r w:rsidRPr="00F474EF">
        <w:rPr>
          <w:i/>
          <w:iCs/>
        </w:rPr>
        <w:t>host</w:t>
      </w:r>
      <w:r w:rsidRPr="00F474EF">
        <w:t xml:space="preserve">, dan izin akses </w:t>
      </w:r>
      <w:r w:rsidRPr="00F474EF">
        <w:rPr>
          <w:i/>
          <w:iCs/>
        </w:rPr>
        <w:t>user</w:t>
      </w:r>
      <w:r w:rsidRPr="00F474EF">
        <w:t xml:space="preserve"> dengan sistem perizinan yang mendetail serta sandi terenkripsi. </w:t>
      </w:r>
    </w:p>
    <w:p w:rsidR="00DF7DD2" w:rsidRPr="00EE6D88" w:rsidRDefault="00DF7DD2" w:rsidP="00596FD8">
      <w:pPr>
        <w:pStyle w:val="DefaultParagraphFont"/>
        <w:widowControl w:val="0"/>
        <w:numPr>
          <w:ilvl w:val="0"/>
          <w:numId w:val="14"/>
        </w:numPr>
        <w:tabs>
          <w:tab w:val="clear" w:pos="720"/>
          <w:tab w:val="num" w:pos="1276"/>
        </w:tabs>
        <w:overflowPunct w:val="0"/>
        <w:autoSpaceDE w:val="0"/>
        <w:autoSpaceDN w:val="0"/>
        <w:adjustRightInd w:val="0"/>
        <w:spacing w:line="480" w:lineRule="auto"/>
        <w:ind w:left="1276" w:hanging="425"/>
        <w:jc w:val="both"/>
      </w:pPr>
      <w:r w:rsidRPr="00EE6D88">
        <w:rPr>
          <w:b/>
          <w:bCs/>
        </w:rPr>
        <w:lastRenderedPageBreak/>
        <w:t>Skalabilitas dan Pembatasan</w:t>
      </w:r>
      <w:r w:rsidRPr="00EE6D88">
        <w:t>. MySQL mampu menangani basis data</w:t>
      </w:r>
      <w:r w:rsidRPr="00EE6D88">
        <w:rPr>
          <w:b/>
          <w:bCs/>
        </w:rPr>
        <w:t xml:space="preserve"> </w:t>
      </w:r>
      <w:r w:rsidRPr="00EE6D88">
        <w:t>dalam skala besar, dengan jumlah rekaman (</w:t>
      </w:r>
      <w:r w:rsidRPr="00EE6D88">
        <w:rPr>
          <w:i/>
          <w:iCs/>
        </w:rPr>
        <w:t>records</w:t>
      </w:r>
      <w:r w:rsidRPr="00EE6D88">
        <w:t xml:space="preserve">) lebih dari 50 juta dan 60 ribu tabel serta 5 milyar baris. Selain itu batas indeks yang dapat ditampung mencapai 32 indeks pada tiap tabelnya. </w:t>
      </w:r>
    </w:p>
    <w:p w:rsidR="00DF7DD2" w:rsidRPr="00EE6D88" w:rsidRDefault="00DF7DD2" w:rsidP="00596FD8">
      <w:pPr>
        <w:pStyle w:val="DefaultParagraphFont"/>
        <w:widowControl w:val="0"/>
        <w:numPr>
          <w:ilvl w:val="0"/>
          <w:numId w:val="14"/>
        </w:numPr>
        <w:tabs>
          <w:tab w:val="clear" w:pos="720"/>
          <w:tab w:val="num" w:pos="1276"/>
        </w:tabs>
        <w:overflowPunct w:val="0"/>
        <w:autoSpaceDE w:val="0"/>
        <w:autoSpaceDN w:val="0"/>
        <w:adjustRightInd w:val="0"/>
        <w:spacing w:line="480" w:lineRule="auto"/>
        <w:ind w:left="1276" w:hanging="425"/>
        <w:jc w:val="both"/>
      </w:pPr>
      <w:r w:rsidRPr="00EE6D88">
        <w:rPr>
          <w:b/>
          <w:bCs/>
        </w:rPr>
        <w:t>Konektivitas</w:t>
      </w:r>
      <w:r w:rsidRPr="00EE6D88">
        <w:t>. MySQL dapat melakukan koneksi dengan clients</w:t>
      </w:r>
      <w:r w:rsidRPr="00EE6D88">
        <w:rPr>
          <w:b/>
          <w:bCs/>
        </w:rPr>
        <w:t xml:space="preserve"> </w:t>
      </w:r>
      <w:r w:rsidRPr="00EE6D88">
        <w:t xml:space="preserve">menggunakan protokol TCP/IP, Unix soket (UNIX), atau Named Pipes (NT). </w:t>
      </w:r>
    </w:p>
    <w:p w:rsidR="00DF7DD2" w:rsidRPr="00EE6D88" w:rsidRDefault="00DF7DD2" w:rsidP="00596FD8">
      <w:pPr>
        <w:pStyle w:val="DefaultParagraphFont"/>
        <w:widowControl w:val="0"/>
        <w:numPr>
          <w:ilvl w:val="1"/>
          <w:numId w:val="15"/>
        </w:numPr>
        <w:tabs>
          <w:tab w:val="clear" w:pos="1440"/>
          <w:tab w:val="num" w:pos="1276"/>
        </w:tabs>
        <w:overflowPunct w:val="0"/>
        <w:autoSpaceDE w:val="0"/>
        <w:autoSpaceDN w:val="0"/>
        <w:adjustRightInd w:val="0"/>
        <w:spacing w:line="480" w:lineRule="auto"/>
        <w:ind w:left="1276" w:hanging="425"/>
        <w:jc w:val="both"/>
      </w:pPr>
      <w:r w:rsidRPr="00EE6D88">
        <w:rPr>
          <w:b/>
          <w:bCs/>
        </w:rPr>
        <w:t>Lokalisasi</w:t>
      </w:r>
      <w:r w:rsidRPr="00EE6D88">
        <w:t>. MySQL dapat mendeteksi pesan kesalahan pada clients</w:t>
      </w:r>
      <w:r w:rsidRPr="00EE6D88">
        <w:rPr>
          <w:b/>
          <w:bCs/>
        </w:rPr>
        <w:t xml:space="preserve"> </w:t>
      </w:r>
      <w:r w:rsidRPr="00EE6D88">
        <w:t xml:space="preserve">dengan menggunakan lebih dari dua puluh bahasa. Meski pun demikian, bahasa Indonesia belum termasuk di dalamnya. </w:t>
      </w:r>
    </w:p>
    <w:p w:rsidR="00DF7DD2" w:rsidRPr="00EE6D88" w:rsidRDefault="00DF7DD2" w:rsidP="00596FD8">
      <w:pPr>
        <w:pStyle w:val="DefaultParagraphFont"/>
        <w:widowControl w:val="0"/>
        <w:numPr>
          <w:ilvl w:val="1"/>
          <w:numId w:val="15"/>
        </w:numPr>
        <w:tabs>
          <w:tab w:val="clear" w:pos="1440"/>
          <w:tab w:val="num" w:pos="1276"/>
        </w:tabs>
        <w:overflowPunct w:val="0"/>
        <w:autoSpaceDE w:val="0"/>
        <w:autoSpaceDN w:val="0"/>
        <w:adjustRightInd w:val="0"/>
        <w:spacing w:line="480" w:lineRule="auto"/>
        <w:ind w:left="1276" w:hanging="425"/>
        <w:jc w:val="both"/>
      </w:pPr>
      <w:r w:rsidRPr="00EE6D88">
        <w:rPr>
          <w:b/>
          <w:bCs/>
        </w:rPr>
        <w:t>Antar Muka</w:t>
      </w:r>
      <w:r w:rsidRPr="00EE6D88">
        <w:t>. MySQL memiliki antar muka (</w:t>
      </w:r>
      <w:r w:rsidRPr="00EE6D88">
        <w:rPr>
          <w:i/>
          <w:iCs/>
        </w:rPr>
        <w:t>interface</w:t>
      </w:r>
      <w:r w:rsidRPr="00EE6D88">
        <w:t>) terhadap berbagai</w:t>
      </w:r>
      <w:r w:rsidRPr="00EE6D88">
        <w:rPr>
          <w:b/>
          <w:bCs/>
        </w:rPr>
        <w:t xml:space="preserve"> </w:t>
      </w:r>
      <w:r w:rsidRPr="00EE6D88">
        <w:t>aplikasi dan bahasa pemrograman dengan menggunakan fungsi API (</w:t>
      </w:r>
      <w:r w:rsidRPr="00EE6D88">
        <w:rPr>
          <w:i/>
          <w:iCs/>
        </w:rPr>
        <w:t>Application Programming Interface</w:t>
      </w:r>
      <w:r w:rsidRPr="00EE6D88">
        <w:t xml:space="preserve">). </w:t>
      </w:r>
    </w:p>
    <w:p w:rsidR="00DF7DD2" w:rsidRPr="00EE6D88" w:rsidRDefault="00DF7DD2" w:rsidP="00596FD8">
      <w:pPr>
        <w:pStyle w:val="DefaultParagraphFont"/>
        <w:widowControl w:val="0"/>
        <w:numPr>
          <w:ilvl w:val="1"/>
          <w:numId w:val="15"/>
        </w:numPr>
        <w:tabs>
          <w:tab w:val="clear" w:pos="1440"/>
          <w:tab w:val="num" w:pos="1276"/>
        </w:tabs>
        <w:overflowPunct w:val="0"/>
        <w:autoSpaceDE w:val="0"/>
        <w:autoSpaceDN w:val="0"/>
        <w:adjustRightInd w:val="0"/>
        <w:spacing w:line="480" w:lineRule="auto"/>
        <w:ind w:left="1276" w:hanging="425"/>
        <w:jc w:val="both"/>
      </w:pPr>
      <w:r w:rsidRPr="00EE6D88">
        <w:rPr>
          <w:b/>
          <w:bCs/>
          <w:i/>
          <w:iCs/>
        </w:rPr>
        <w:t xml:space="preserve">Clients </w:t>
      </w:r>
      <w:r w:rsidRPr="00EE6D88">
        <w:rPr>
          <w:b/>
          <w:bCs/>
        </w:rPr>
        <w:t>dan Peralatan</w:t>
      </w:r>
      <w:r w:rsidRPr="00EE6D88">
        <w:t>. MySQL dilengkapi dengan berbagai peralatan</w:t>
      </w:r>
      <w:r w:rsidRPr="00EE6D88">
        <w:rPr>
          <w:b/>
          <w:bCs/>
          <w:i/>
          <w:iCs/>
        </w:rPr>
        <w:t xml:space="preserve"> </w:t>
      </w:r>
      <w:r w:rsidRPr="00EE6D88">
        <w:t>(</w:t>
      </w:r>
      <w:r w:rsidRPr="00EE6D88">
        <w:rPr>
          <w:i/>
          <w:iCs/>
        </w:rPr>
        <w:t>tool</w:t>
      </w:r>
      <w:r w:rsidRPr="00EE6D88">
        <w:t xml:space="preserve">)yang dapat digunakan untuk administrasi basis data, dan pada setiap peralatan yang ada disertakan petunjuk online. </w:t>
      </w:r>
    </w:p>
    <w:p w:rsidR="00DF7DD2" w:rsidRDefault="00DF7DD2" w:rsidP="00DF7DD2">
      <w:pPr>
        <w:spacing w:line="480" w:lineRule="auto"/>
        <w:ind w:left="567" w:firstLine="567"/>
        <w:jc w:val="both"/>
      </w:pPr>
      <w:r w:rsidRPr="00EE6D88">
        <w:rPr>
          <w:b/>
          <w:bCs/>
        </w:rPr>
        <w:t>Struktur tabel</w:t>
      </w:r>
      <w:r w:rsidRPr="00EE6D88">
        <w:t>. MySQL memiliki struktur tabel yang lebih fleksibel</w:t>
      </w:r>
      <w:r w:rsidRPr="00EE6D88">
        <w:rPr>
          <w:b/>
          <w:bCs/>
        </w:rPr>
        <w:t xml:space="preserve"> </w:t>
      </w:r>
      <w:r w:rsidRPr="00EE6D88">
        <w:t>dalam menangani ALTER TABLE, dibandingkan basis data lainnya</w:t>
      </w:r>
      <w:r>
        <w:t xml:space="preserve"> </w:t>
      </w:r>
      <w:r w:rsidRPr="00EE6D88">
        <w:t>semacam PostgreSQL ataupun Oracle.</w:t>
      </w:r>
    </w:p>
    <w:p w:rsidR="00DF7DD2" w:rsidRDefault="00DF7DD2" w:rsidP="00DF7DD2">
      <w:pPr>
        <w:spacing w:line="480" w:lineRule="auto"/>
        <w:ind w:firstLine="567"/>
        <w:jc w:val="both"/>
      </w:pPr>
      <w:r>
        <w:tab/>
      </w:r>
    </w:p>
    <w:p w:rsidR="00DF7DD2" w:rsidRDefault="00DF7DD2" w:rsidP="00DF7DD2">
      <w:pPr>
        <w:spacing w:line="480" w:lineRule="auto"/>
        <w:ind w:firstLine="567"/>
        <w:jc w:val="both"/>
      </w:pPr>
    </w:p>
    <w:p w:rsidR="00DF7DD2" w:rsidRDefault="00DF7DD2" w:rsidP="00DF7DD2">
      <w:pPr>
        <w:spacing w:line="480" w:lineRule="auto"/>
        <w:ind w:firstLine="567"/>
        <w:jc w:val="both"/>
      </w:pPr>
    </w:p>
    <w:p w:rsidR="00DF7DD2" w:rsidRPr="000A5088" w:rsidRDefault="00DF7DD2" w:rsidP="00DF7DD2">
      <w:pPr>
        <w:spacing w:line="480" w:lineRule="auto"/>
        <w:ind w:firstLine="567"/>
        <w:jc w:val="both"/>
      </w:pPr>
    </w:p>
    <w:p w:rsidR="00DF7DD2" w:rsidRPr="00947195" w:rsidRDefault="00DF7DD2" w:rsidP="00DF7DD2">
      <w:pPr>
        <w:spacing w:line="480" w:lineRule="auto"/>
        <w:ind w:firstLine="567"/>
        <w:jc w:val="both"/>
        <w:rPr>
          <w:b/>
        </w:rPr>
      </w:pPr>
      <w:r>
        <w:rPr>
          <w:b/>
        </w:rPr>
        <w:lastRenderedPageBreak/>
        <w:t>2.4.1.4</w:t>
      </w:r>
      <w:r>
        <w:rPr>
          <w:b/>
        </w:rPr>
        <w:tab/>
      </w:r>
      <w:r w:rsidRPr="00947195">
        <w:rPr>
          <w:b/>
        </w:rPr>
        <w:t>Normalisasi Basis Data</w:t>
      </w:r>
    </w:p>
    <w:p w:rsidR="00DF7DD2" w:rsidRPr="00FA4A83" w:rsidRDefault="00DF7DD2" w:rsidP="00DF7DD2">
      <w:pPr>
        <w:spacing w:line="480" w:lineRule="auto"/>
        <w:ind w:left="567" w:firstLine="567"/>
        <w:jc w:val="both"/>
      </w:pPr>
      <w:r w:rsidRPr="000A5088">
        <w:t>Normalisasi merupakan sebuah teknik dalam logika desain sebuah basis data, yaitu mengelompokkan atribut dari suatu relasi sehingga membentuk struktur rela</w:t>
      </w:r>
      <w:r>
        <w:t>si yang baik (tanpa redudansi).</w:t>
      </w:r>
      <w:bookmarkStart w:id="1" w:name="page10"/>
      <w:bookmarkEnd w:id="1"/>
    </w:p>
    <w:p w:rsidR="00DF7DD2" w:rsidRPr="00947195" w:rsidRDefault="00DF7DD2" w:rsidP="00DF7DD2">
      <w:pPr>
        <w:spacing w:line="480" w:lineRule="auto"/>
        <w:ind w:firstLine="567"/>
        <w:jc w:val="both"/>
        <w:rPr>
          <w:b/>
        </w:rPr>
      </w:pPr>
      <w:r w:rsidRPr="00947195">
        <w:rPr>
          <w:b/>
        </w:rPr>
        <w:t xml:space="preserve">Normalisasi ke-1 </w:t>
      </w:r>
    </w:p>
    <w:p w:rsidR="00DF7DD2" w:rsidRPr="000A5088" w:rsidRDefault="00DF7DD2" w:rsidP="00DF7DD2">
      <w:pPr>
        <w:spacing w:line="480" w:lineRule="auto"/>
        <w:ind w:left="567"/>
        <w:jc w:val="both"/>
      </w:pPr>
      <w:r w:rsidRPr="000A5088">
        <w:t xml:space="preserve">Suatu data dikatakan normal pertama jika sudah memiliki karakter berikut: </w:t>
      </w:r>
    </w:p>
    <w:p w:rsidR="00DF7DD2" w:rsidRPr="000A5088" w:rsidRDefault="00DF7DD2" w:rsidP="00596FD8">
      <w:pPr>
        <w:numPr>
          <w:ilvl w:val="0"/>
          <w:numId w:val="9"/>
        </w:numPr>
        <w:spacing w:line="480" w:lineRule="auto"/>
        <w:ind w:left="993" w:hanging="284"/>
        <w:jc w:val="both"/>
      </w:pPr>
      <w:r w:rsidRPr="000A5088">
        <w:t xml:space="preserve">Mendefinisikan atribut kunci (key). </w:t>
      </w:r>
    </w:p>
    <w:p w:rsidR="00DF7DD2" w:rsidRPr="000A5088" w:rsidRDefault="00DF7DD2" w:rsidP="00596FD8">
      <w:pPr>
        <w:numPr>
          <w:ilvl w:val="0"/>
          <w:numId w:val="9"/>
        </w:numPr>
        <w:spacing w:line="480" w:lineRule="auto"/>
        <w:ind w:left="993" w:hanging="284"/>
        <w:jc w:val="both"/>
      </w:pPr>
      <w:r w:rsidRPr="000A5088">
        <w:t xml:space="preserve">Tidak ada grup yang berulang. </w:t>
      </w:r>
    </w:p>
    <w:p w:rsidR="00DF7DD2" w:rsidRPr="000A5088" w:rsidRDefault="00DF7DD2" w:rsidP="00596FD8">
      <w:pPr>
        <w:numPr>
          <w:ilvl w:val="0"/>
          <w:numId w:val="9"/>
        </w:numPr>
        <w:spacing w:line="480" w:lineRule="auto"/>
        <w:ind w:left="993" w:hanging="284"/>
        <w:jc w:val="both"/>
      </w:pPr>
      <w:r w:rsidRPr="000A5088">
        <w:t xml:space="preserve">Semua atribut bukan key tergantung pada atribut kunci. </w:t>
      </w:r>
    </w:p>
    <w:p w:rsidR="00DF7DD2" w:rsidRPr="00947195" w:rsidRDefault="00DF7DD2" w:rsidP="00DF7DD2">
      <w:pPr>
        <w:spacing w:line="480" w:lineRule="auto"/>
        <w:ind w:firstLine="567"/>
        <w:jc w:val="both"/>
        <w:rPr>
          <w:b/>
        </w:rPr>
      </w:pPr>
      <w:r w:rsidRPr="00947195">
        <w:rPr>
          <w:b/>
        </w:rPr>
        <w:t xml:space="preserve">Normalisasi ke-2 </w:t>
      </w:r>
    </w:p>
    <w:p w:rsidR="00DF7DD2" w:rsidRPr="000A5088" w:rsidRDefault="00DF7DD2" w:rsidP="00DF7DD2">
      <w:pPr>
        <w:spacing w:line="480" w:lineRule="auto"/>
        <w:ind w:left="567"/>
        <w:jc w:val="both"/>
      </w:pPr>
      <w:r w:rsidRPr="000A5088">
        <w:t xml:space="preserve">Suatu data dikatakan normal kedua jika sudah memiliki karakter berikut: </w:t>
      </w:r>
    </w:p>
    <w:p w:rsidR="00DF7DD2" w:rsidRPr="000A5088" w:rsidRDefault="00DF7DD2" w:rsidP="00596FD8">
      <w:pPr>
        <w:numPr>
          <w:ilvl w:val="0"/>
          <w:numId w:val="10"/>
        </w:numPr>
        <w:spacing w:line="480" w:lineRule="auto"/>
        <w:ind w:left="851" w:hanging="284"/>
        <w:jc w:val="both"/>
      </w:pPr>
      <w:r w:rsidRPr="000A5088">
        <w:t xml:space="preserve">Sudah memenuhi dalam bentuk normal pertama. </w:t>
      </w:r>
    </w:p>
    <w:p w:rsidR="00DF7DD2" w:rsidRDefault="00DF7DD2" w:rsidP="00596FD8">
      <w:pPr>
        <w:numPr>
          <w:ilvl w:val="0"/>
          <w:numId w:val="10"/>
        </w:numPr>
        <w:spacing w:line="480" w:lineRule="auto"/>
        <w:ind w:left="851" w:hanging="284"/>
        <w:jc w:val="both"/>
      </w:pPr>
      <w:r w:rsidRPr="000A5088">
        <w:t>Sudah tidak ada ketergantungan parsial, dimana seluruh field tergantung pada sebagian key field.</w:t>
      </w:r>
    </w:p>
    <w:p w:rsidR="00DF7DD2" w:rsidRPr="00EE6D88" w:rsidRDefault="00DF7DD2" w:rsidP="00596FD8">
      <w:pPr>
        <w:pStyle w:val="DefaultParagraphFont"/>
        <w:widowControl w:val="0"/>
        <w:numPr>
          <w:ilvl w:val="3"/>
          <w:numId w:val="25"/>
        </w:numPr>
        <w:autoSpaceDE w:val="0"/>
        <w:autoSpaceDN w:val="0"/>
        <w:adjustRightInd w:val="0"/>
        <w:spacing w:line="480" w:lineRule="auto"/>
        <w:ind w:left="0" w:firstLine="567"/>
        <w:jc w:val="both"/>
      </w:pPr>
      <w:r w:rsidRPr="00EE6D88">
        <w:rPr>
          <w:b/>
          <w:bCs/>
        </w:rPr>
        <w:t>Sistem Manajemen Basis Data</w:t>
      </w:r>
    </w:p>
    <w:p w:rsidR="00DF7DD2" w:rsidRPr="00EE6D88" w:rsidRDefault="00DF7DD2" w:rsidP="00DF7DD2">
      <w:pPr>
        <w:pStyle w:val="DefaultParagraphFont"/>
        <w:widowControl w:val="0"/>
        <w:overflowPunct w:val="0"/>
        <w:autoSpaceDE w:val="0"/>
        <w:autoSpaceDN w:val="0"/>
        <w:adjustRightInd w:val="0"/>
        <w:spacing w:line="480" w:lineRule="auto"/>
        <w:ind w:left="567" w:right="20" w:firstLine="567"/>
        <w:jc w:val="both"/>
      </w:pPr>
      <w:r w:rsidRPr="00EE6D88">
        <w:t xml:space="preserve">Sistem Manajemen Basis Data adalah perangkat lunak yang didesain untuk membantu dalam hal pemeliharaan dan utilitas kumpulan data dalam jumlah besar, serta menjadi alternatif penggunaan secara khusus untuk aplikasi, seperti penyimpanan data dalam </w:t>
      </w:r>
      <w:r w:rsidRPr="00EE6D88">
        <w:rPr>
          <w:i/>
          <w:iCs/>
        </w:rPr>
        <w:t>file</w:t>
      </w:r>
      <w:r w:rsidRPr="00EE6D88">
        <w:t xml:space="preserve"> dan menulis kode aplikasi yang spesifik untuk pengaturannya</w:t>
      </w:r>
      <w:r>
        <w:t>. Adapun keuntungan dari DBMS (</w:t>
      </w:r>
      <w:r w:rsidRPr="00EE6D88">
        <w:rPr>
          <w:i/>
          <w:iCs/>
        </w:rPr>
        <w:t>Database Management System</w:t>
      </w:r>
      <w:r w:rsidRPr="00EE6D88">
        <w:t>) adalah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hanging="495"/>
        <w:jc w:val="both"/>
      </w:pPr>
      <w:r w:rsidRPr="00EE6D88">
        <w:rPr>
          <w:b/>
          <w:bCs/>
          <w:i/>
          <w:iCs/>
        </w:rPr>
        <w:t>Data independence</w:t>
      </w:r>
      <w:r w:rsidRPr="00EE6D88">
        <w:rPr>
          <w:b/>
          <w:bCs/>
        </w:rPr>
        <w:t>,</w:t>
      </w:r>
      <w:r w:rsidRPr="00EE6D88">
        <w:rPr>
          <w:b/>
          <w:bCs/>
          <w:i/>
          <w:iCs/>
        </w:rPr>
        <w:t xml:space="preserve"> </w:t>
      </w:r>
      <w:r w:rsidRPr="00EE6D88">
        <w:t xml:space="preserve">DBMS dapat </w:t>
      </w:r>
      <w:r>
        <w:t xml:space="preserve">mengurangi kebergantungan antar </w:t>
      </w:r>
      <w:r w:rsidRPr="00EE6D88">
        <w:t>data.</w:t>
      </w:r>
      <w:r w:rsidRPr="00EE6D88">
        <w:rPr>
          <w:b/>
          <w:bCs/>
          <w:i/>
          <w:iCs/>
        </w:rPr>
        <w:t xml:space="preserve">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right="20" w:hanging="495"/>
        <w:jc w:val="both"/>
      </w:pPr>
      <w:r w:rsidRPr="00EE6D88">
        <w:rPr>
          <w:b/>
          <w:bCs/>
          <w:i/>
          <w:iCs/>
        </w:rPr>
        <w:lastRenderedPageBreak/>
        <w:t>Efficient data access</w:t>
      </w:r>
      <w:r w:rsidRPr="00EE6D88">
        <w:rPr>
          <w:b/>
          <w:bCs/>
        </w:rPr>
        <w:t>,</w:t>
      </w:r>
      <w:r w:rsidRPr="00EE6D88">
        <w:rPr>
          <w:b/>
          <w:bCs/>
          <w:i/>
          <w:iCs/>
        </w:rPr>
        <w:t xml:space="preserve"> </w:t>
      </w:r>
      <w:r w:rsidRPr="00EE6D88">
        <w:t>DBMS dapat menimpa data dan</w:t>
      </w:r>
      <w:r w:rsidRPr="00EE6D88">
        <w:rPr>
          <w:b/>
          <w:bCs/>
          <w:i/>
          <w:iCs/>
        </w:rPr>
        <w:t xml:space="preserve"> </w:t>
      </w:r>
      <w:r w:rsidRPr="00EE6D88">
        <w:rPr>
          <w:i/>
          <w:iCs/>
        </w:rPr>
        <w:t>meretrive</w:t>
      </w:r>
      <w:r w:rsidRPr="00EE6D88">
        <w:rPr>
          <w:b/>
          <w:bCs/>
          <w:i/>
          <w:iCs/>
        </w:rPr>
        <w:t xml:space="preserve"> </w:t>
      </w:r>
      <w:r w:rsidRPr="00EE6D88">
        <w:t>data</w:t>
      </w:r>
      <w:r w:rsidRPr="00EE6D88">
        <w:rPr>
          <w:b/>
          <w:bCs/>
          <w:i/>
          <w:iCs/>
        </w:rPr>
        <w:t xml:space="preserve"> </w:t>
      </w:r>
      <w:r w:rsidRPr="00EE6D88">
        <w:t xml:space="preserve">dengan efisien. Apabila suatu saat data tersebut dibutuhkan, maka efektif dalam pemanggilannya.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right="20" w:hanging="495"/>
        <w:jc w:val="both"/>
      </w:pPr>
      <w:r w:rsidRPr="00EE6D88">
        <w:rPr>
          <w:b/>
          <w:bCs/>
          <w:i/>
          <w:iCs/>
        </w:rPr>
        <w:t>Data integrity and security</w:t>
      </w:r>
      <w:r w:rsidRPr="00EE6D88">
        <w:rPr>
          <w:b/>
          <w:bCs/>
        </w:rPr>
        <w:t>,</w:t>
      </w:r>
      <w:r w:rsidRPr="00EE6D88">
        <w:rPr>
          <w:b/>
          <w:bCs/>
          <w:i/>
          <w:iCs/>
        </w:rPr>
        <w:t xml:space="preserve"> </w:t>
      </w:r>
      <w:r w:rsidRPr="00EE6D88">
        <w:t>saat data diakses menggunkan DBMS, DBMS</w:t>
      </w:r>
      <w:r w:rsidRPr="00EE6D88">
        <w:rPr>
          <w:b/>
          <w:bCs/>
          <w:i/>
          <w:iCs/>
        </w:rPr>
        <w:t xml:space="preserve"> </w:t>
      </w:r>
      <w:r w:rsidRPr="00EE6D88">
        <w:t xml:space="preserve">mengintergrasi </w:t>
      </w:r>
      <w:r w:rsidRPr="00EE6D88">
        <w:rPr>
          <w:i/>
          <w:iCs/>
        </w:rPr>
        <w:t>constraints</w:t>
      </w:r>
      <w:r w:rsidRPr="00EE6D88">
        <w:t xml:space="preserve"> dari tiap data tersebut.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right="20" w:hanging="495"/>
        <w:jc w:val="both"/>
      </w:pPr>
      <w:r w:rsidRPr="00EE6D88">
        <w:rPr>
          <w:b/>
          <w:bCs/>
          <w:i/>
          <w:iCs/>
        </w:rPr>
        <w:t>Data administration</w:t>
      </w:r>
      <w:r w:rsidRPr="00EE6D88">
        <w:rPr>
          <w:b/>
          <w:bCs/>
        </w:rPr>
        <w:t>,</w:t>
      </w:r>
      <w:r w:rsidRPr="00EE6D88">
        <w:rPr>
          <w:b/>
          <w:bCs/>
          <w:i/>
          <w:iCs/>
        </w:rPr>
        <w:t xml:space="preserve"> </w:t>
      </w:r>
      <w:r w:rsidRPr="00EE6D88">
        <w:t>Administrasi data digunakan untuk mengatur hal-hal</w:t>
      </w:r>
      <w:r w:rsidRPr="00EE6D88">
        <w:rPr>
          <w:b/>
          <w:bCs/>
          <w:i/>
          <w:iCs/>
        </w:rPr>
        <w:t xml:space="preserve"> </w:t>
      </w:r>
      <w:r w:rsidRPr="00EE6D88">
        <w:t xml:space="preserve">yang berhubungan dengan distribusi data, hak akses user yang mendistribusikan atau menggunakan data tersebut, mengorganisasikan data untuk mengurangi redudansi data dan </w:t>
      </w:r>
      <w:r w:rsidRPr="00EE6D88">
        <w:rPr>
          <w:i/>
          <w:iCs/>
        </w:rPr>
        <w:t>fine-tuning</w:t>
      </w:r>
      <w:r w:rsidRPr="00EE6D88">
        <w:t xml:space="preserve"> penyimpanan data sehingga </w:t>
      </w:r>
      <w:r w:rsidRPr="00EE6D88">
        <w:rPr>
          <w:i/>
          <w:iCs/>
        </w:rPr>
        <w:t>retrive</w:t>
      </w:r>
      <w:r w:rsidRPr="00EE6D88">
        <w:t xml:space="preserve"> data berjalan dengan efisien.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right="20" w:hanging="495"/>
        <w:jc w:val="both"/>
      </w:pPr>
      <w:r w:rsidRPr="00EE6D88">
        <w:rPr>
          <w:b/>
          <w:bCs/>
          <w:i/>
          <w:iCs/>
        </w:rPr>
        <w:t>Concurrent access and crash recovery</w:t>
      </w:r>
      <w:r w:rsidRPr="00EE6D88">
        <w:rPr>
          <w:b/>
          <w:bCs/>
        </w:rPr>
        <w:t>,</w:t>
      </w:r>
      <w:r w:rsidRPr="00EE6D88">
        <w:rPr>
          <w:b/>
          <w:bCs/>
          <w:i/>
          <w:iCs/>
        </w:rPr>
        <w:t xml:space="preserve"> </w:t>
      </w:r>
      <w:r w:rsidRPr="00EE6D88">
        <w:t>DBMS dapat menjadwalkan</w:t>
      </w:r>
      <w:r w:rsidRPr="00EE6D88">
        <w:rPr>
          <w:b/>
          <w:bCs/>
          <w:i/>
          <w:iCs/>
        </w:rPr>
        <w:t xml:space="preserve"> </w:t>
      </w:r>
      <w:r w:rsidRPr="00EE6D88">
        <w:rPr>
          <w:i/>
          <w:iCs/>
        </w:rPr>
        <w:t xml:space="preserve">concurrent access </w:t>
      </w:r>
      <w:r w:rsidRPr="00EE6D88">
        <w:t>(pengaksesan secara bersamaan) terhadap suatu data</w:t>
      </w:r>
      <w:r w:rsidRPr="00EE6D88">
        <w:rPr>
          <w:i/>
          <w:iCs/>
        </w:rPr>
        <w:t xml:space="preserve"> </w:t>
      </w:r>
      <w:r w:rsidRPr="00EE6D88">
        <w:t xml:space="preserve">sehingga menghindari dari </w:t>
      </w:r>
      <w:r w:rsidRPr="00EE6D88">
        <w:rPr>
          <w:i/>
          <w:iCs/>
        </w:rPr>
        <w:t>crash</w:t>
      </w:r>
      <w:r w:rsidRPr="00EE6D88">
        <w:t xml:space="preserve">. </w:t>
      </w:r>
    </w:p>
    <w:p w:rsidR="00DF7DD2" w:rsidRPr="00EE6D88" w:rsidRDefault="00DF7DD2" w:rsidP="00596FD8">
      <w:pPr>
        <w:pStyle w:val="DefaultParagraphFont"/>
        <w:widowControl w:val="0"/>
        <w:numPr>
          <w:ilvl w:val="0"/>
          <w:numId w:val="11"/>
        </w:numPr>
        <w:tabs>
          <w:tab w:val="clear" w:pos="720"/>
          <w:tab w:val="num" w:pos="1134"/>
        </w:tabs>
        <w:overflowPunct w:val="0"/>
        <w:autoSpaceDE w:val="0"/>
        <w:autoSpaceDN w:val="0"/>
        <w:adjustRightInd w:val="0"/>
        <w:spacing w:line="480" w:lineRule="auto"/>
        <w:ind w:left="1134" w:right="20" w:hanging="495"/>
        <w:jc w:val="both"/>
      </w:pPr>
      <w:r w:rsidRPr="00EE6D88">
        <w:rPr>
          <w:b/>
          <w:bCs/>
          <w:i/>
          <w:iCs/>
        </w:rPr>
        <w:t>Reduced application development time,</w:t>
      </w:r>
      <w:r w:rsidRPr="00EE6D88">
        <w:t>DBMS mendukung banyak fungsi</w:t>
      </w:r>
      <w:r w:rsidRPr="00EE6D88">
        <w:rPr>
          <w:b/>
          <w:bCs/>
          <w:i/>
          <w:iCs/>
        </w:rPr>
        <w:t xml:space="preserve"> </w:t>
      </w:r>
      <w:r w:rsidRPr="00EE6D88">
        <w:t xml:space="preserve">penting yang diakses oleh banyak aplikasi yang tersimpan dalam media penyimpanan. </w:t>
      </w:r>
    </w:p>
    <w:p w:rsidR="00DF7DD2" w:rsidRDefault="00DF7DD2" w:rsidP="00DF7DD2">
      <w:pPr>
        <w:pStyle w:val="DefaultParagraphFont"/>
        <w:widowControl w:val="0"/>
        <w:autoSpaceDE w:val="0"/>
        <w:autoSpaceDN w:val="0"/>
        <w:adjustRightInd w:val="0"/>
        <w:spacing w:line="480" w:lineRule="auto"/>
        <w:jc w:val="both"/>
        <w:rPr>
          <w:b/>
          <w:bCs/>
        </w:rPr>
      </w:pPr>
    </w:p>
    <w:p w:rsidR="00DF7DD2" w:rsidRPr="00EE6D88" w:rsidRDefault="00DF7DD2" w:rsidP="00596FD8">
      <w:pPr>
        <w:pStyle w:val="DefaultParagraphFont"/>
        <w:widowControl w:val="0"/>
        <w:numPr>
          <w:ilvl w:val="3"/>
          <w:numId w:val="27"/>
        </w:numPr>
        <w:autoSpaceDE w:val="0"/>
        <w:autoSpaceDN w:val="0"/>
        <w:adjustRightInd w:val="0"/>
        <w:spacing w:line="480" w:lineRule="auto"/>
        <w:ind w:left="0" w:firstLine="567"/>
        <w:jc w:val="both"/>
      </w:pPr>
      <w:r w:rsidRPr="00EE6D88">
        <w:rPr>
          <w:b/>
          <w:bCs/>
        </w:rPr>
        <w:t>Sistem Manajemen Basis Data Relasional</w:t>
      </w:r>
    </w:p>
    <w:p w:rsidR="00DF7DD2" w:rsidRPr="005544D6" w:rsidRDefault="00DF7DD2" w:rsidP="00DF7DD2">
      <w:pPr>
        <w:pStyle w:val="DefaultParagraphFont"/>
        <w:widowControl w:val="0"/>
        <w:overflowPunct w:val="0"/>
        <w:autoSpaceDE w:val="0"/>
        <w:autoSpaceDN w:val="0"/>
        <w:adjustRightInd w:val="0"/>
        <w:spacing w:line="480" w:lineRule="auto"/>
        <w:ind w:left="567" w:firstLine="567"/>
        <w:jc w:val="both"/>
      </w:pPr>
      <w:r w:rsidRPr="00EE6D88">
        <w:t>RDBMS (</w:t>
      </w:r>
      <w:r w:rsidRPr="00EE6D88">
        <w:rPr>
          <w:i/>
          <w:iCs/>
        </w:rPr>
        <w:t>Relational Database Management System</w:t>
      </w:r>
      <w:r w:rsidRPr="00EE6D88">
        <w:t>) merupakan sekumpulan data yang saling beruhubungan yang disimpan sedemikian rupa sehingga mudah diambil informasinya bagi pengguna.</w:t>
      </w:r>
      <w:r>
        <w:t xml:space="preserve"> Ada tiga prinsip dalam RDBMS :</w:t>
      </w:r>
    </w:p>
    <w:p w:rsidR="00DF7DD2" w:rsidRPr="00EE6D88" w:rsidRDefault="00DF7DD2" w:rsidP="00DF7DD2">
      <w:pPr>
        <w:pStyle w:val="DefaultParagraphFont"/>
        <w:widowControl w:val="0"/>
        <w:autoSpaceDE w:val="0"/>
        <w:autoSpaceDN w:val="0"/>
        <w:adjustRightInd w:val="0"/>
        <w:spacing w:line="480" w:lineRule="auto"/>
        <w:ind w:left="567"/>
        <w:jc w:val="both"/>
      </w:pPr>
      <w:r w:rsidRPr="00EE6D88">
        <w:rPr>
          <w:b/>
          <w:bCs/>
        </w:rPr>
        <w:t xml:space="preserve">1.  </w:t>
      </w:r>
      <w:r w:rsidRPr="00EE6D88">
        <w:rPr>
          <w:b/>
          <w:bCs/>
          <w:i/>
          <w:iCs/>
        </w:rPr>
        <w:t>Data Definition</w:t>
      </w:r>
    </w:p>
    <w:p w:rsidR="00DF7DD2" w:rsidRPr="00EE6D88" w:rsidRDefault="00DF7DD2" w:rsidP="00DF7DD2">
      <w:pPr>
        <w:pStyle w:val="DefaultParagraphFont"/>
        <w:widowControl w:val="0"/>
        <w:overflowPunct w:val="0"/>
        <w:autoSpaceDE w:val="0"/>
        <w:autoSpaceDN w:val="0"/>
        <w:adjustRightInd w:val="0"/>
        <w:spacing w:line="480" w:lineRule="auto"/>
        <w:ind w:left="567"/>
        <w:jc w:val="both"/>
      </w:pPr>
      <w:r w:rsidRPr="00EE6D88">
        <w:lastRenderedPageBreak/>
        <w:t xml:space="preserve">Mendefinisikan data yang akan dibuat, seperti nama tabel dan </w:t>
      </w:r>
      <w:r w:rsidRPr="00EE6D88">
        <w:rPr>
          <w:i/>
          <w:iCs/>
        </w:rPr>
        <w:t>field</w:t>
      </w:r>
      <w:r w:rsidRPr="00EE6D88">
        <w:t xml:space="preserve"> serta keterangan mengenai </w:t>
      </w:r>
      <w:r w:rsidRPr="00EE6D88">
        <w:rPr>
          <w:i/>
          <w:iCs/>
        </w:rPr>
        <w:t>field</w:t>
      </w:r>
      <w:r w:rsidRPr="00EE6D88">
        <w:t xml:space="preserve"> tersebut.</w:t>
      </w:r>
    </w:p>
    <w:p w:rsidR="00DF7DD2" w:rsidRPr="00EE6D88" w:rsidRDefault="00DF7DD2" w:rsidP="00DF7DD2">
      <w:pPr>
        <w:pStyle w:val="DefaultParagraphFont"/>
        <w:widowControl w:val="0"/>
        <w:autoSpaceDE w:val="0"/>
        <w:autoSpaceDN w:val="0"/>
        <w:adjustRightInd w:val="0"/>
        <w:spacing w:line="480" w:lineRule="auto"/>
        <w:ind w:left="567"/>
        <w:jc w:val="both"/>
      </w:pPr>
      <w:r w:rsidRPr="00EE6D88">
        <w:rPr>
          <w:b/>
          <w:bCs/>
        </w:rPr>
        <w:t xml:space="preserve">2.  </w:t>
      </w:r>
      <w:r w:rsidRPr="00EE6D88">
        <w:rPr>
          <w:b/>
          <w:bCs/>
          <w:i/>
          <w:iCs/>
        </w:rPr>
        <w:t>Data Manipulation</w:t>
      </w:r>
    </w:p>
    <w:p w:rsidR="00DF7DD2" w:rsidRPr="00EE6D88" w:rsidRDefault="00DF7DD2" w:rsidP="00DF7DD2">
      <w:pPr>
        <w:pStyle w:val="DefaultParagraphFont"/>
        <w:widowControl w:val="0"/>
        <w:overflowPunct w:val="0"/>
        <w:autoSpaceDE w:val="0"/>
        <w:autoSpaceDN w:val="0"/>
        <w:adjustRightInd w:val="0"/>
        <w:spacing w:line="480" w:lineRule="auto"/>
        <w:ind w:left="567"/>
        <w:jc w:val="both"/>
      </w:pPr>
      <w:r w:rsidRPr="00EE6D88">
        <w:t xml:space="preserve">Memanipulasi data yang sudah dibuat, seperti mengubah nama </w:t>
      </w:r>
      <w:r w:rsidRPr="00EE6D88">
        <w:rPr>
          <w:i/>
          <w:iCs/>
        </w:rPr>
        <w:t>field</w:t>
      </w:r>
      <w:r w:rsidRPr="00EE6D88">
        <w:t xml:space="preserve"> dan keterangannya, menghapus </w:t>
      </w:r>
      <w:r w:rsidRPr="00EE6D88">
        <w:rPr>
          <w:i/>
          <w:iCs/>
        </w:rPr>
        <w:t>record</w:t>
      </w:r>
      <w:r w:rsidRPr="00EE6D88">
        <w:t>.</w:t>
      </w:r>
    </w:p>
    <w:p w:rsidR="00DF7DD2" w:rsidRPr="00EE6D88" w:rsidRDefault="00DF7DD2" w:rsidP="00DF7DD2">
      <w:pPr>
        <w:pStyle w:val="DefaultParagraphFont"/>
        <w:widowControl w:val="0"/>
        <w:autoSpaceDE w:val="0"/>
        <w:autoSpaceDN w:val="0"/>
        <w:adjustRightInd w:val="0"/>
        <w:spacing w:line="480" w:lineRule="auto"/>
        <w:ind w:left="567"/>
        <w:jc w:val="both"/>
      </w:pPr>
      <w:r w:rsidRPr="00EE6D88">
        <w:rPr>
          <w:b/>
          <w:bCs/>
        </w:rPr>
        <w:t xml:space="preserve">3.  </w:t>
      </w:r>
      <w:r w:rsidRPr="00EE6D88">
        <w:rPr>
          <w:b/>
          <w:bCs/>
          <w:i/>
          <w:iCs/>
        </w:rPr>
        <w:t>Data Control</w:t>
      </w:r>
    </w:p>
    <w:p w:rsidR="00DF7DD2" w:rsidRDefault="00DF7DD2" w:rsidP="00DF7DD2">
      <w:pPr>
        <w:spacing w:line="480" w:lineRule="auto"/>
        <w:ind w:left="567"/>
        <w:jc w:val="both"/>
      </w:pPr>
      <w:r w:rsidRPr="00EE6D88">
        <w:t>Bagian ini berkenaan pada mengendalikan data kepada siapa saja yang bisa melihat isi data</w:t>
      </w:r>
    </w:p>
    <w:p w:rsidR="00DF7DD2" w:rsidRPr="00EE6D88" w:rsidRDefault="00DF7DD2" w:rsidP="00596FD8">
      <w:pPr>
        <w:numPr>
          <w:ilvl w:val="3"/>
          <w:numId w:val="7"/>
        </w:numPr>
        <w:spacing w:line="480" w:lineRule="auto"/>
        <w:ind w:left="851" w:hanging="284"/>
        <w:jc w:val="both"/>
      </w:pPr>
      <w:r>
        <w:rPr>
          <w:b/>
          <w:bCs/>
        </w:rPr>
        <w:t>Tipe D</w:t>
      </w:r>
      <w:r w:rsidRPr="00EE6D88">
        <w:rPr>
          <w:b/>
          <w:bCs/>
        </w:rPr>
        <w:t>ata</w:t>
      </w:r>
    </w:p>
    <w:p w:rsidR="00DF7DD2" w:rsidRPr="00EE6D88" w:rsidRDefault="00DF7DD2" w:rsidP="00DF7DD2">
      <w:pPr>
        <w:pStyle w:val="DefaultParagraphFont"/>
        <w:widowControl w:val="0"/>
        <w:autoSpaceDE w:val="0"/>
        <w:autoSpaceDN w:val="0"/>
        <w:adjustRightInd w:val="0"/>
        <w:spacing w:line="480" w:lineRule="auto"/>
        <w:ind w:firstLine="567"/>
        <w:jc w:val="both"/>
      </w:pPr>
      <w:r w:rsidRPr="00EE6D88">
        <w:t>PHP memiliki 8 (delapan) tipe data yaitu :</w:t>
      </w:r>
    </w:p>
    <w:p w:rsidR="00DF7DD2" w:rsidRPr="00F474EF"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F474EF">
        <w:rPr>
          <w:i/>
          <w:iCs/>
        </w:rPr>
        <w:t xml:space="preserve">Integer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Double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Boolean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String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Object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Array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Null </w:t>
      </w:r>
    </w:p>
    <w:p w:rsidR="00DF7DD2" w:rsidRPr="00EE6D88" w:rsidRDefault="00DF7DD2" w:rsidP="00596FD8">
      <w:pPr>
        <w:pStyle w:val="DefaultParagraphFont"/>
        <w:widowControl w:val="0"/>
        <w:numPr>
          <w:ilvl w:val="1"/>
          <w:numId w:val="18"/>
        </w:numPr>
        <w:tabs>
          <w:tab w:val="clear" w:pos="1440"/>
          <w:tab w:val="num" w:pos="851"/>
        </w:tabs>
        <w:overflowPunct w:val="0"/>
        <w:autoSpaceDE w:val="0"/>
        <w:autoSpaceDN w:val="0"/>
        <w:adjustRightInd w:val="0"/>
        <w:spacing w:line="480" w:lineRule="auto"/>
        <w:ind w:left="851" w:hanging="284"/>
        <w:jc w:val="both"/>
      </w:pPr>
      <w:r w:rsidRPr="00EE6D88">
        <w:rPr>
          <w:i/>
          <w:iCs/>
        </w:rPr>
        <w:t xml:space="preserve">Nill </w:t>
      </w:r>
    </w:p>
    <w:p w:rsidR="00DF7DD2" w:rsidRDefault="00DF7DD2" w:rsidP="00DF7DD2">
      <w:pPr>
        <w:spacing w:line="480" w:lineRule="auto"/>
        <w:ind w:left="567"/>
        <w:jc w:val="both"/>
        <w:rPr>
          <w:i/>
          <w:iCs/>
        </w:rPr>
      </w:pPr>
      <w:r>
        <w:rPr>
          <w:i/>
          <w:iCs/>
        </w:rPr>
        <w:t>Resource</w:t>
      </w:r>
    </w:p>
    <w:p w:rsidR="00DF7DD2" w:rsidRDefault="00DF7DD2" w:rsidP="00DF7DD2">
      <w:pPr>
        <w:spacing w:line="480" w:lineRule="auto"/>
        <w:ind w:left="567"/>
        <w:jc w:val="both"/>
        <w:rPr>
          <w:i/>
          <w:iCs/>
        </w:rPr>
      </w:pPr>
    </w:p>
    <w:p w:rsidR="00DF7DD2" w:rsidRDefault="00DF7DD2" w:rsidP="00DF7DD2">
      <w:pPr>
        <w:spacing w:line="480" w:lineRule="auto"/>
        <w:ind w:left="567"/>
        <w:jc w:val="both"/>
        <w:rPr>
          <w:i/>
          <w:iCs/>
        </w:rPr>
      </w:pPr>
    </w:p>
    <w:p w:rsidR="00DF7DD2" w:rsidRDefault="00DF7DD2" w:rsidP="00DF7DD2">
      <w:pPr>
        <w:spacing w:line="480" w:lineRule="auto"/>
        <w:ind w:left="567"/>
        <w:jc w:val="both"/>
      </w:pPr>
    </w:p>
    <w:p w:rsidR="00DF7DD2" w:rsidRDefault="00DF7DD2" w:rsidP="00DF7DD2">
      <w:pPr>
        <w:spacing w:line="480" w:lineRule="auto"/>
        <w:ind w:left="567"/>
        <w:jc w:val="both"/>
      </w:pPr>
    </w:p>
    <w:p w:rsidR="00DF7DD2" w:rsidRPr="00AF4810" w:rsidRDefault="00DF7DD2" w:rsidP="00596FD8">
      <w:pPr>
        <w:pStyle w:val="ListParagraph"/>
        <w:numPr>
          <w:ilvl w:val="0"/>
          <w:numId w:val="21"/>
        </w:numPr>
        <w:suppressAutoHyphens w:val="0"/>
        <w:spacing w:line="480" w:lineRule="auto"/>
        <w:contextualSpacing w:val="0"/>
        <w:jc w:val="both"/>
        <w:rPr>
          <w:b/>
          <w:vanish/>
        </w:rPr>
      </w:pPr>
    </w:p>
    <w:p w:rsidR="00DF7DD2" w:rsidRPr="00AF4810" w:rsidRDefault="00DF7DD2" w:rsidP="00596FD8">
      <w:pPr>
        <w:pStyle w:val="ListParagraph"/>
        <w:numPr>
          <w:ilvl w:val="0"/>
          <w:numId w:val="21"/>
        </w:numPr>
        <w:suppressAutoHyphens w:val="0"/>
        <w:spacing w:line="480" w:lineRule="auto"/>
        <w:contextualSpacing w:val="0"/>
        <w:jc w:val="both"/>
        <w:rPr>
          <w:b/>
          <w:vanish/>
        </w:rPr>
      </w:pPr>
    </w:p>
    <w:p w:rsidR="00DF7DD2" w:rsidRPr="00AF4810" w:rsidRDefault="00DF7DD2" w:rsidP="00596FD8">
      <w:pPr>
        <w:pStyle w:val="ListParagraph"/>
        <w:numPr>
          <w:ilvl w:val="0"/>
          <w:numId w:val="21"/>
        </w:numPr>
        <w:suppressAutoHyphens w:val="0"/>
        <w:spacing w:line="480" w:lineRule="auto"/>
        <w:contextualSpacing w:val="0"/>
        <w:jc w:val="both"/>
        <w:rPr>
          <w:b/>
          <w:vanish/>
        </w:rPr>
      </w:pPr>
    </w:p>
    <w:p w:rsidR="00DF7DD2" w:rsidRDefault="00DF7DD2" w:rsidP="00596FD8">
      <w:pPr>
        <w:numPr>
          <w:ilvl w:val="3"/>
          <w:numId w:val="31"/>
        </w:numPr>
        <w:spacing w:line="480" w:lineRule="auto"/>
        <w:ind w:hanging="909"/>
        <w:jc w:val="both"/>
        <w:rPr>
          <w:b/>
        </w:rPr>
      </w:pPr>
      <w:r>
        <w:rPr>
          <w:b/>
        </w:rPr>
        <w:t>Teori Perancangan Proses</w:t>
      </w:r>
    </w:p>
    <w:p w:rsidR="00DF7DD2" w:rsidRDefault="00DF7DD2" w:rsidP="00DF7DD2">
      <w:pPr>
        <w:spacing w:line="480" w:lineRule="auto"/>
        <w:ind w:firstLine="567"/>
        <w:jc w:val="both"/>
        <w:rPr>
          <w:b/>
        </w:rPr>
      </w:pPr>
      <w:r>
        <w:rPr>
          <w:b/>
        </w:rPr>
        <w:t>2.4.2.1</w:t>
      </w:r>
      <w:r>
        <w:rPr>
          <w:b/>
        </w:rPr>
        <w:tab/>
        <w:t>Document Flow</w:t>
      </w:r>
    </w:p>
    <w:p w:rsidR="00DF7DD2" w:rsidRDefault="00DF7DD2" w:rsidP="00DF7DD2">
      <w:pPr>
        <w:spacing w:line="480" w:lineRule="auto"/>
        <w:ind w:left="567" w:firstLine="567"/>
      </w:pPr>
      <w:r>
        <w:rPr>
          <w:b/>
        </w:rPr>
        <w:tab/>
      </w:r>
      <w:r w:rsidRPr="00FF67CF">
        <w:t xml:space="preserve">Flow Of Document (FOD) </w:t>
      </w:r>
      <w:r>
        <w:t xml:space="preserve">atau Document Flow </w:t>
      </w:r>
      <w:r w:rsidRPr="00FF67CF">
        <w:t>merupakan “Bagan yang menunjukkan arus pekerjaan secara keseluruhan dari sistem”. Bagan ini menjelaskan urutan-urutan dari prosedur-prosedur yang ada didalam sistem, bagan alur digambarkan dengan menggunakan simbol-simbol yang tampak (Jogiyanto, 1989, h:796-799) sebagai berikut :</w:t>
      </w:r>
    </w:p>
    <w:p w:rsidR="00DF7DD2" w:rsidRDefault="00DF7DD2" w:rsidP="00596FD8">
      <w:pPr>
        <w:numPr>
          <w:ilvl w:val="0"/>
          <w:numId w:val="28"/>
        </w:numPr>
        <w:spacing w:line="480" w:lineRule="auto"/>
      </w:pPr>
      <w:r>
        <w:t>Dokumen</w:t>
      </w:r>
    </w:p>
    <w:p w:rsidR="00DF7DD2" w:rsidRDefault="00DF7DD2" w:rsidP="00DF7DD2">
      <w:pPr>
        <w:ind w:left="720"/>
      </w:pPr>
      <w:r>
        <w:rPr>
          <w:noProof/>
        </w:rPr>
        <w:drawing>
          <wp:anchor distT="0" distB="0" distL="114300" distR="114300" simplePos="0" relativeHeight="251668480" behindDoc="1" locked="0" layoutInCell="0" allowOverlap="1">
            <wp:simplePos x="0" y="0"/>
            <wp:positionH relativeFrom="column">
              <wp:posOffset>1885950</wp:posOffset>
            </wp:positionH>
            <wp:positionV relativeFrom="paragraph">
              <wp:posOffset>330835</wp:posOffset>
            </wp:positionV>
            <wp:extent cx="1181100" cy="763270"/>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181100" cy="763270"/>
                    </a:xfrm>
                    <a:prstGeom prst="rect">
                      <a:avLst/>
                    </a:prstGeom>
                    <a:noFill/>
                  </pic:spPr>
                </pic:pic>
              </a:graphicData>
            </a:graphic>
          </wp:anchor>
        </w:drawing>
      </w:r>
      <w:r w:rsidRPr="00FF67CF">
        <w:t>Menunjukkan dokumen input dan output baik untuk proses manual atau komputer.</w:t>
      </w:r>
    </w:p>
    <w:p w:rsidR="00DF7DD2" w:rsidRDefault="00DF7DD2" w:rsidP="00DF7DD2">
      <w:pPr>
        <w:ind w:left="720"/>
      </w:pPr>
    </w:p>
    <w:p w:rsidR="00DF7DD2" w:rsidRDefault="00DF7DD2" w:rsidP="00DF7DD2">
      <w:pPr>
        <w:ind w:left="720"/>
      </w:pPr>
    </w:p>
    <w:p w:rsidR="00DF7DD2" w:rsidRDefault="00DF7DD2" w:rsidP="00DF7DD2">
      <w:pPr>
        <w:ind w:left="720"/>
      </w:pPr>
    </w:p>
    <w:p w:rsidR="00DF7DD2" w:rsidRDefault="00DF7DD2" w:rsidP="00DF7DD2">
      <w:pPr>
        <w:ind w:left="720"/>
      </w:pPr>
    </w:p>
    <w:p w:rsidR="00DF7DD2" w:rsidRDefault="00DF7DD2" w:rsidP="00DF7DD2">
      <w:pPr>
        <w:ind w:left="720"/>
      </w:pPr>
    </w:p>
    <w:p w:rsidR="00DF7DD2" w:rsidRDefault="00DF7DD2" w:rsidP="00DF7DD2">
      <w:pPr>
        <w:jc w:val="center"/>
        <w:rPr>
          <w:b/>
          <w:bCs/>
        </w:rPr>
      </w:pPr>
      <w:r w:rsidRPr="00FF67CF">
        <w:rPr>
          <w:b/>
          <w:bCs/>
        </w:rPr>
        <w:t xml:space="preserve">Gambar </w:t>
      </w:r>
      <w:r>
        <w:rPr>
          <w:b/>
          <w:bCs/>
        </w:rPr>
        <w:t>1</w:t>
      </w:r>
      <w:r w:rsidRPr="00FF67CF">
        <w:rPr>
          <w:b/>
          <w:bCs/>
        </w:rPr>
        <w:t>. Simbol Dokumen</w:t>
      </w:r>
    </w:p>
    <w:p w:rsidR="00DF7DD2" w:rsidRDefault="00DF7DD2" w:rsidP="00596FD8">
      <w:pPr>
        <w:numPr>
          <w:ilvl w:val="0"/>
          <w:numId w:val="28"/>
        </w:numPr>
        <w:spacing w:line="480" w:lineRule="auto"/>
        <w:jc w:val="both"/>
      </w:pPr>
      <w:r>
        <w:t xml:space="preserve">Kegiatan Manual </w:t>
      </w:r>
    </w:p>
    <w:p w:rsidR="00DF7DD2" w:rsidRPr="0001091F" w:rsidRDefault="00DF7DD2" w:rsidP="00DF7DD2">
      <w:pPr>
        <w:ind w:left="720" w:firstLine="720"/>
      </w:pPr>
      <w:r w:rsidRPr="0001091F">
        <w:t>Menunjukkan pekerjaan manual</w:t>
      </w:r>
      <w:r>
        <w:t>.</w:t>
      </w:r>
    </w:p>
    <w:p w:rsidR="00DF7DD2" w:rsidRPr="0047735C" w:rsidRDefault="00DF7DD2" w:rsidP="00DF7DD2">
      <w:pPr>
        <w:spacing w:line="480" w:lineRule="auto"/>
        <w:ind w:left="1494"/>
        <w:jc w:val="both"/>
      </w:pPr>
      <w:r>
        <w:rPr>
          <w:noProof/>
        </w:rPr>
        <w:drawing>
          <wp:anchor distT="0" distB="0" distL="114300" distR="114300" simplePos="0" relativeHeight="251669504" behindDoc="1" locked="0" layoutInCell="0" allowOverlap="1">
            <wp:simplePos x="0" y="0"/>
            <wp:positionH relativeFrom="column">
              <wp:posOffset>1924050</wp:posOffset>
            </wp:positionH>
            <wp:positionV relativeFrom="paragraph">
              <wp:posOffset>64135</wp:posOffset>
            </wp:positionV>
            <wp:extent cx="1258570" cy="763270"/>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1258570" cy="763270"/>
                    </a:xfrm>
                    <a:prstGeom prst="rect">
                      <a:avLst/>
                    </a:prstGeom>
                    <a:noFill/>
                  </pic:spPr>
                </pic:pic>
              </a:graphicData>
            </a:graphic>
          </wp:anchor>
        </w:drawing>
      </w:r>
    </w:p>
    <w:p w:rsidR="00DF7DD2" w:rsidRDefault="00DF7DD2" w:rsidP="00DF7DD2">
      <w:pPr>
        <w:spacing w:line="480" w:lineRule="auto"/>
        <w:ind w:firstLine="567"/>
        <w:jc w:val="both"/>
        <w:rPr>
          <w:b/>
        </w:rPr>
      </w:pPr>
    </w:p>
    <w:p w:rsidR="00DF7DD2" w:rsidRDefault="00DF7DD2" w:rsidP="00DF7DD2">
      <w:pPr>
        <w:spacing w:line="480" w:lineRule="auto"/>
        <w:ind w:firstLine="567"/>
        <w:jc w:val="both"/>
        <w:rPr>
          <w:b/>
        </w:rPr>
      </w:pPr>
    </w:p>
    <w:p w:rsidR="00DF7DD2" w:rsidRDefault="00DF7DD2" w:rsidP="00DF7DD2">
      <w:pPr>
        <w:spacing w:line="480" w:lineRule="auto"/>
        <w:jc w:val="center"/>
        <w:rPr>
          <w:b/>
          <w:bCs/>
        </w:rPr>
      </w:pPr>
      <w:r w:rsidRPr="00FF67CF">
        <w:rPr>
          <w:b/>
          <w:bCs/>
        </w:rPr>
        <w:t xml:space="preserve">Gambar </w:t>
      </w:r>
      <w:r>
        <w:rPr>
          <w:b/>
          <w:bCs/>
        </w:rPr>
        <w:t>2</w:t>
      </w:r>
      <w:r w:rsidRPr="00FF67CF">
        <w:rPr>
          <w:b/>
          <w:bCs/>
        </w:rPr>
        <w:t xml:space="preserve">. Simbol </w:t>
      </w:r>
      <w:r>
        <w:rPr>
          <w:b/>
          <w:bCs/>
        </w:rPr>
        <w:t>Kegiatan Manual</w:t>
      </w:r>
    </w:p>
    <w:p w:rsidR="00DF7DD2" w:rsidRDefault="00DF7DD2" w:rsidP="00DF7DD2">
      <w:pPr>
        <w:spacing w:line="480" w:lineRule="auto"/>
        <w:jc w:val="center"/>
        <w:rPr>
          <w:b/>
          <w:bCs/>
        </w:rPr>
      </w:pPr>
    </w:p>
    <w:p w:rsidR="00DF7DD2" w:rsidRDefault="00DF7DD2" w:rsidP="00596FD8">
      <w:pPr>
        <w:numPr>
          <w:ilvl w:val="0"/>
          <w:numId w:val="28"/>
        </w:numPr>
        <w:spacing w:line="480" w:lineRule="auto"/>
        <w:rPr>
          <w:bCs/>
        </w:rPr>
      </w:pPr>
      <w:r>
        <w:rPr>
          <w:bCs/>
        </w:rPr>
        <w:t>Proses</w:t>
      </w:r>
    </w:p>
    <w:p w:rsidR="00DF7DD2" w:rsidRPr="0001091F" w:rsidRDefault="00DF7DD2" w:rsidP="00DF7DD2">
      <w:pPr>
        <w:ind w:left="720" w:firstLine="720"/>
      </w:pPr>
      <w:r w:rsidRPr="0001091F">
        <w:t>Menunjukkan kegiatan proses dari operasi program komputer</w:t>
      </w:r>
      <w:r>
        <w:t>.</w:t>
      </w:r>
    </w:p>
    <w:p w:rsidR="00DF7DD2" w:rsidRDefault="00DF7DD2" w:rsidP="00DF7DD2">
      <w:pPr>
        <w:spacing w:line="480" w:lineRule="auto"/>
        <w:ind w:left="1494"/>
        <w:rPr>
          <w:bCs/>
        </w:rPr>
      </w:pPr>
      <w:r>
        <w:rPr>
          <w:bCs/>
          <w:noProof/>
        </w:rPr>
        <w:drawing>
          <wp:anchor distT="0" distB="0" distL="114300" distR="114300" simplePos="0" relativeHeight="251670528" behindDoc="1" locked="0" layoutInCell="0" allowOverlap="1">
            <wp:simplePos x="0" y="0"/>
            <wp:positionH relativeFrom="column">
              <wp:posOffset>2004695</wp:posOffset>
            </wp:positionH>
            <wp:positionV relativeFrom="paragraph">
              <wp:posOffset>13335</wp:posOffset>
            </wp:positionV>
            <wp:extent cx="1229995" cy="630555"/>
            <wp:effectExtent l="19050" t="0" r="825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1229995" cy="630555"/>
                    </a:xfrm>
                    <a:prstGeom prst="rect">
                      <a:avLst/>
                    </a:prstGeom>
                    <a:noFill/>
                  </pic:spPr>
                </pic:pic>
              </a:graphicData>
            </a:graphic>
          </wp:anchor>
        </w:drawing>
      </w:r>
    </w:p>
    <w:p w:rsidR="00DF7DD2" w:rsidRDefault="00DF7DD2" w:rsidP="00DF7DD2">
      <w:pPr>
        <w:spacing w:line="480" w:lineRule="auto"/>
        <w:ind w:left="1494"/>
        <w:rPr>
          <w:bCs/>
        </w:rPr>
      </w:pPr>
    </w:p>
    <w:p w:rsidR="00DF7DD2" w:rsidRPr="0047735C" w:rsidRDefault="00DF7DD2" w:rsidP="00DF7DD2">
      <w:pPr>
        <w:spacing w:line="480" w:lineRule="auto"/>
        <w:jc w:val="center"/>
        <w:rPr>
          <w:b/>
          <w:bCs/>
          <w:sz w:val="12"/>
        </w:rPr>
      </w:pPr>
    </w:p>
    <w:p w:rsidR="00DF7DD2" w:rsidRDefault="00DF7DD2" w:rsidP="00DF7DD2">
      <w:pPr>
        <w:spacing w:line="480" w:lineRule="auto"/>
        <w:jc w:val="center"/>
        <w:rPr>
          <w:b/>
          <w:bCs/>
        </w:rPr>
      </w:pPr>
      <w:r w:rsidRPr="00FF67CF">
        <w:rPr>
          <w:b/>
          <w:bCs/>
        </w:rPr>
        <w:t xml:space="preserve">Gambar </w:t>
      </w:r>
      <w:r>
        <w:rPr>
          <w:b/>
          <w:bCs/>
        </w:rPr>
        <w:t>3</w:t>
      </w:r>
      <w:r w:rsidRPr="00FF67CF">
        <w:rPr>
          <w:b/>
          <w:bCs/>
        </w:rPr>
        <w:t xml:space="preserve">. Simbol </w:t>
      </w:r>
      <w:r>
        <w:rPr>
          <w:b/>
          <w:bCs/>
        </w:rPr>
        <w:t>Proses Operasi Komputer</w:t>
      </w:r>
    </w:p>
    <w:p w:rsidR="00DF7DD2" w:rsidRDefault="00DF7DD2" w:rsidP="00596FD8">
      <w:pPr>
        <w:numPr>
          <w:ilvl w:val="0"/>
          <w:numId w:val="28"/>
        </w:numPr>
        <w:spacing w:line="480" w:lineRule="auto"/>
        <w:rPr>
          <w:bCs/>
        </w:rPr>
      </w:pPr>
      <w:r>
        <w:rPr>
          <w:bCs/>
        </w:rPr>
        <w:lastRenderedPageBreak/>
        <w:t>Arsip</w:t>
      </w:r>
    </w:p>
    <w:p w:rsidR="00DF7DD2" w:rsidRPr="0001091F" w:rsidRDefault="00DF7DD2" w:rsidP="00DF7DD2">
      <w:pPr>
        <w:ind w:left="720" w:firstLine="720"/>
      </w:pPr>
      <w:r w:rsidRPr="0001091F">
        <w:t>Menunjukkan simpanan dokumen atau arsip</w:t>
      </w:r>
    </w:p>
    <w:p w:rsidR="00DF7DD2" w:rsidRPr="0047735C" w:rsidRDefault="00DF7DD2" w:rsidP="00DF7DD2">
      <w:pPr>
        <w:spacing w:line="480" w:lineRule="auto"/>
        <w:ind w:left="1494"/>
        <w:rPr>
          <w:bCs/>
        </w:rPr>
      </w:pPr>
      <w:r>
        <w:rPr>
          <w:bCs/>
          <w:noProof/>
        </w:rPr>
        <w:drawing>
          <wp:anchor distT="0" distB="0" distL="114300" distR="114300" simplePos="0" relativeHeight="251671552" behindDoc="1" locked="0" layoutInCell="0" allowOverlap="1">
            <wp:simplePos x="0" y="0"/>
            <wp:positionH relativeFrom="column">
              <wp:posOffset>2114550</wp:posOffset>
            </wp:positionH>
            <wp:positionV relativeFrom="paragraph">
              <wp:posOffset>3810</wp:posOffset>
            </wp:positionV>
            <wp:extent cx="1106170" cy="660400"/>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srcRect/>
                    <a:stretch>
                      <a:fillRect/>
                    </a:stretch>
                  </pic:blipFill>
                  <pic:spPr bwMode="auto">
                    <a:xfrm>
                      <a:off x="0" y="0"/>
                      <a:ext cx="1106170" cy="660400"/>
                    </a:xfrm>
                    <a:prstGeom prst="rect">
                      <a:avLst/>
                    </a:prstGeom>
                    <a:noFill/>
                  </pic:spPr>
                </pic:pic>
              </a:graphicData>
            </a:graphic>
          </wp:anchor>
        </w:drawing>
      </w:r>
    </w:p>
    <w:p w:rsidR="00DF7DD2" w:rsidRDefault="00DF7DD2" w:rsidP="00DF7DD2">
      <w:pPr>
        <w:spacing w:line="480" w:lineRule="auto"/>
        <w:ind w:left="1494"/>
        <w:rPr>
          <w:bCs/>
        </w:rPr>
      </w:pPr>
    </w:p>
    <w:p w:rsidR="00DF7DD2" w:rsidRPr="0047735C" w:rsidRDefault="00DF7DD2" w:rsidP="00DF7DD2">
      <w:pPr>
        <w:spacing w:line="480" w:lineRule="auto"/>
        <w:ind w:left="1494"/>
        <w:rPr>
          <w:bCs/>
          <w:sz w:val="14"/>
        </w:rPr>
      </w:pPr>
    </w:p>
    <w:p w:rsidR="00DF7DD2" w:rsidRDefault="00DF7DD2" w:rsidP="00DF7DD2">
      <w:pPr>
        <w:spacing w:line="480" w:lineRule="auto"/>
        <w:jc w:val="center"/>
        <w:rPr>
          <w:b/>
          <w:bCs/>
        </w:rPr>
      </w:pPr>
      <w:r w:rsidRPr="00FF67CF">
        <w:rPr>
          <w:b/>
          <w:bCs/>
        </w:rPr>
        <w:t xml:space="preserve">Gambar </w:t>
      </w:r>
      <w:r>
        <w:rPr>
          <w:b/>
          <w:bCs/>
        </w:rPr>
        <w:t>4</w:t>
      </w:r>
      <w:r w:rsidRPr="00FF67CF">
        <w:rPr>
          <w:b/>
          <w:bCs/>
        </w:rPr>
        <w:t xml:space="preserve">. Simbol </w:t>
      </w:r>
      <w:r>
        <w:rPr>
          <w:b/>
          <w:bCs/>
        </w:rPr>
        <w:t>Arsip</w:t>
      </w:r>
    </w:p>
    <w:p w:rsidR="00DF7DD2" w:rsidRDefault="00DF7DD2" w:rsidP="00596FD8">
      <w:pPr>
        <w:numPr>
          <w:ilvl w:val="0"/>
          <w:numId w:val="28"/>
        </w:numPr>
        <w:spacing w:line="480" w:lineRule="auto"/>
        <w:rPr>
          <w:bCs/>
        </w:rPr>
      </w:pPr>
      <w:r>
        <w:rPr>
          <w:bCs/>
        </w:rPr>
        <w:t>Arus</w:t>
      </w:r>
    </w:p>
    <w:p w:rsidR="00DF7DD2" w:rsidRPr="0001091F" w:rsidRDefault="00DF7DD2" w:rsidP="00DF7DD2">
      <w:pPr>
        <w:ind w:left="720" w:firstLine="720"/>
      </w:pPr>
      <w:r w:rsidRPr="0001091F">
        <w:t>Menunjukkan arus dari proses</w:t>
      </w:r>
    </w:p>
    <w:p w:rsidR="00DF7DD2" w:rsidRPr="0047735C" w:rsidRDefault="00DF7DD2" w:rsidP="00DF7DD2">
      <w:pPr>
        <w:spacing w:line="480" w:lineRule="auto"/>
        <w:ind w:left="1494"/>
        <w:rPr>
          <w:bCs/>
        </w:rPr>
      </w:pPr>
      <w:r>
        <w:rPr>
          <w:bCs/>
          <w:noProof/>
        </w:rPr>
        <w:drawing>
          <wp:anchor distT="0" distB="0" distL="114300" distR="114300" simplePos="0" relativeHeight="251672576" behindDoc="1" locked="0" layoutInCell="0" allowOverlap="1">
            <wp:simplePos x="0" y="0"/>
            <wp:positionH relativeFrom="column">
              <wp:posOffset>1828800</wp:posOffset>
            </wp:positionH>
            <wp:positionV relativeFrom="paragraph">
              <wp:posOffset>77470</wp:posOffset>
            </wp:positionV>
            <wp:extent cx="1450340" cy="13843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1450340" cy="138430"/>
                    </a:xfrm>
                    <a:prstGeom prst="rect">
                      <a:avLst/>
                    </a:prstGeom>
                    <a:noFill/>
                  </pic:spPr>
                </pic:pic>
              </a:graphicData>
            </a:graphic>
          </wp:anchor>
        </w:drawing>
      </w:r>
    </w:p>
    <w:p w:rsidR="00DF7DD2" w:rsidRDefault="00DF7DD2" w:rsidP="00DF7DD2">
      <w:pPr>
        <w:spacing w:line="480" w:lineRule="auto"/>
        <w:jc w:val="center"/>
        <w:rPr>
          <w:b/>
          <w:bCs/>
        </w:rPr>
      </w:pPr>
      <w:r w:rsidRPr="00FF67CF">
        <w:rPr>
          <w:b/>
          <w:bCs/>
        </w:rPr>
        <w:t xml:space="preserve">Gambar 5. Simbol </w:t>
      </w:r>
      <w:r>
        <w:rPr>
          <w:b/>
          <w:bCs/>
        </w:rPr>
        <w:t>Arus</w:t>
      </w:r>
    </w:p>
    <w:p w:rsidR="00DF7DD2" w:rsidRDefault="00DF7DD2" w:rsidP="00DF7DD2">
      <w:pPr>
        <w:spacing w:line="480" w:lineRule="auto"/>
        <w:jc w:val="center"/>
        <w:rPr>
          <w:b/>
          <w:bCs/>
        </w:rPr>
      </w:pPr>
    </w:p>
    <w:p w:rsidR="00DF7DD2" w:rsidRDefault="00DF7DD2" w:rsidP="00596FD8">
      <w:pPr>
        <w:numPr>
          <w:ilvl w:val="0"/>
          <w:numId w:val="28"/>
        </w:numPr>
        <w:spacing w:line="480" w:lineRule="auto"/>
        <w:rPr>
          <w:bCs/>
        </w:rPr>
      </w:pPr>
      <w:r>
        <w:rPr>
          <w:bCs/>
        </w:rPr>
        <w:t>Penjelasan</w:t>
      </w:r>
    </w:p>
    <w:p w:rsidR="00DF7DD2" w:rsidRPr="0001091F" w:rsidRDefault="00DF7DD2" w:rsidP="00DF7DD2">
      <w:pPr>
        <w:ind w:left="720" w:firstLine="720"/>
      </w:pPr>
      <w:r w:rsidRPr="0001091F">
        <w:t>Menunjukkan penjelasan dari suatu proses</w:t>
      </w:r>
    </w:p>
    <w:p w:rsidR="00DF7DD2" w:rsidRDefault="00DF7DD2" w:rsidP="00DF7DD2">
      <w:pPr>
        <w:spacing w:line="480" w:lineRule="auto"/>
        <w:ind w:left="1494"/>
        <w:rPr>
          <w:bCs/>
        </w:rPr>
      </w:pPr>
      <w:r>
        <w:rPr>
          <w:bCs/>
          <w:noProof/>
        </w:rPr>
        <w:drawing>
          <wp:anchor distT="0" distB="0" distL="114300" distR="114300" simplePos="0" relativeHeight="251673600" behindDoc="1" locked="0" layoutInCell="0" allowOverlap="1">
            <wp:simplePos x="0" y="0"/>
            <wp:positionH relativeFrom="column">
              <wp:posOffset>1847850</wp:posOffset>
            </wp:positionH>
            <wp:positionV relativeFrom="paragraph">
              <wp:posOffset>93345</wp:posOffset>
            </wp:positionV>
            <wp:extent cx="1905000" cy="736600"/>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srcRect/>
                    <a:stretch>
                      <a:fillRect/>
                    </a:stretch>
                  </pic:blipFill>
                  <pic:spPr bwMode="auto">
                    <a:xfrm>
                      <a:off x="0" y="0"/>
                      <a:ext cx="1905000" cy="736600"/>
                    </a:xfrm>
                    <a:prstGeom prst="rect">
                      <a:avLst/>
                    </a:prstGeom>
                    <a:noFill/>
                  </pic:spPr>
                </pic:pic>
              </a:graphicData>
            </a:graphic>
          </wp:anchor>
        </w:drawing>
      </w:r>
    </w:p>
    <w:p w:rsidR="00DF7DD2" w:rsidRDefault="00DF7DD2" w:rsidP="00DF7DD2">
      <w:pPr>
        <w:spacing w:line="480" w:lineRule="auto"/>
        <w:ind w:left="1494"/>
        <w:rPr>
          <w:bCs/>
        </w:rPr>
      </w:pPr>
    </w:p>
    <w:p w:rsidR="00DF7DD2" w:rsidRDefault="00DF7DD2" w:rsidP="00DF7DD2">
      <w:pPr>
        <w:spacing w:line="480" w:lineRule="auto"/>
        <w:ind w:left="1494"/>
        <w:rPr>
          <w:b/>
          <w:bCs/>
        </w:rPr>
      </w:pPr>
    </w:p>
    <w:p w:rsidR="00DF7DD2" w:rsidRDefault="00DF7DD2" w:rsidP="00DF7DD2">
      <w:pPr>
        <w:spacing w:line="480" w:lineRule="auto"/>
        <w:jc w:val="center"/>
        <w:rPr>
          <w:b/>
          <w:bCs/>
        </w:rPr>
      </w:pPr>
      <w:r w:rsidRPr="00FF67CF">
        <w:rPr>
          <w:b/>
          <w:bCs/>
        </w:rPr>
        <w:t xml:space="preserve">Gambar </w:t>
      </w:r>
      <w:r>
        <w:rPr>
          <w:b/>
          <w:bCs/>
        </w:rPr>
        <w:t>6</w:t>
      </w:r>
      <w:r w:rsidRPr="00FF67CF">
        <w:rPr>
          <w:b/>
          <w:bCs/>
        </w:rPr>
        <w:t xml:space="preserve">. Simbol </w:t>
      </w:r>
      <w:r>
        <w:rPr>
          <w:b/>
          <w:bCs/>
        </w:rPr>
        <w:t>Penjelasan</w:t>
      </w:r>
    </w:p>
    <w:p w:rsidR="00DF7DD2" w:rsidRDefault="00DF7DD2" w:rsidP="00596FD8">
      <w:pPr>
        <w:numPr>
          <w:ilvl w:val="0"/>
          <w:numId w:val="28"/>
        </w:numPr>
        <w:spacing w:line="480" w:lineRule="auto"/>
        <w:rPr>
          <w:bCs/>
        </w:rPr>
      </w:pPr>
      <w:r>
        <w:rPr>
          <w:bCs/>
        </w:rPr>
        <w:t>Penghubung</w:t>
      </w:r>
    </w:p>
    <w:p w:rsidR="00DF7DD2" w:rsidRPr="0001091F" w:rsidRDefault="00DF7DD2" w:rsidP="00DF7DD2">
      <w:pPr>
        <w:ind w:left="1440"/>
      </w:pPr>
      <w:r w:rsidRPr="0001091F">
        <w:t>Menunjukkan penghubung kehalaman yang masih sama atau kehalaman lain</w:t>
      </w:r>
    </w:p>
    <w:p w:rsidR="00DF7DD2" w:rsidRDefault="00DF7DD2" w:rsidP="00DF7DD2">
      <w:pPr>
        <w:spacing w:line="480" w:lineRule="auto"/>
        <w:ind w:left="1494"/>
        <w:rPr>
          <w:bCs/>
        </w:rPr>
      </w:pPr>
      <w:r>
        <w:rPr>
          <w:bCs/>
          <w:noProof/>
        </w:rPr>
        <w:drawing>
          <wp:anchor distT="0" distB="0" distL="114300" distR="114300" simplePos="0" relativeHeight="251674624" behindDoc="1" locked="0" layoutInCell="0" allowOverlap="1">
            <wp:simplePos x="0" y="0"/>
            <wp:positionH relativeFrom="column">
              <wp:posOffset>2085975</wp:posOffset>
            </wp:positionH>
            <wp:positionV relativeFrom="paragraph">
              <wp:posOffset>117475</wp:posOffset>
            </wp:positionV>
            <wp:extent cx="953770" cy="1073150"/>
            <wp:effectExtent l="1905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srcRect/>
                    <a:stretch>
                      <a:fillRect/>
                    </a:stretch>
                  </pic:blipFill>
                  <pic:spPr bwMode="auto">
                    <a:xfrm>
                      <a:off x="0" y="0"/>
                      <a:ext cx="953770" cy="1073150"/>
                    </a:xfrm>
                    <a:prstGeom prst="rect">
                      <a:avLst/>
                    </a:prstGeom>
                    <a:noFill/>
                  </pic:spPr>
                </pic:pic>
              </a:graphicData>
            </a:graphic>
          </wp:anchor>
        </w:drawing>
      </w:r>
    </w:p>
    <w:p w:rsidR="00DF7DD2" w:rsidRPr="00A27C6E" w:rsidRDefault="00DF7DD2" w:rsidP="00DF7DD2">
      <w:pPr>
        <w:spacing w:line="480" w:lineRule="auto"/>
        <w:ind w:left="1494"/>
        <w:rPr>
          <w:bCs/>
        </w:rPr>
      </w:pPr>
    </w:p>
    <w:p w:rsidR="00DF7DD2" w:rsidRDefault="00DF7DD2" w:rsidP="00DF7DD2">
      <w:pPr>
        <w:spacing w:line="480" w:lineRule="auto"/>
        <w:ind w:left="1494"/>
        <w:rPr>
          <w:bCs/>
        </w:rPr>
      </w:pPr>
    </w:p>
    <w:p w:rsidR="00DF7DD2" w:rsidRDefault="00DF7DD2" w:rsidP="00DF7DD2">
      <w:pPr>
        <w:spacing w:line="480" w:lineRule="auto"/>
        <w:ind w:left="1494"/>
        <w:rPr>
          <w:bCs/>
        </w:rPr>
      </w:pPr>
    </w:p>
    <w:p w:rsidR="00DF7DD2" w:rsidRDefault="00DF7DD2" w:rsidP="00DF7DD2">
      <w:pPr>
        <w:spacing w:line="480" w:lineRule="auto"/>
        <w:jc w:val="center"/>
        <w:rPr>
          <w:b/>
          <w:bCs/>
        </w:rPr>
      </w:pPr>
      <w:r w:rsidRPr="00FF67CF">
        <w:rPr>
          <w:b/>
          <w:bCs/>
        </w:rPr>
        <w:t xml:space="preserve">Gambar </w:t>
      </w:r>
      <w:r>
        <w:rPr>
          <w:b/>
          <w:bCs/>
        </w:rPr>
        <w:t>7</w:t>
      </w:r>
      <w:r w:rsidRPr="00FF67CF">
        <w:rPr>
          <w:b/>
          <w:bCs/>
        </w:rPr>
        <w:t xml:space="preserve">. Simbol </w:t>
      </w:r>
      <w:r>
        <w:rPr>
          <w:b/>
          <w:bCs/>
        </w:rPr>
        <w:t>Penghubung</w:t>
      </w:r>
    </w:p>
    <w:p w:rsidR="00DF7DD2" w:rsidRDefault="00DF7DD2" w:rsidP="00DF7DD2">
      <w:pPr>
        <w:spacing w:line="480" w:lineRule="auto"/>
        <w:jc w:val="center"/>
        <w:rPr>
          <w:bCs/>
        </w:rPr>
      </w:pPr>
    </w:p>
    <w:p w:rsidR="00DF7DD2" w:rsidRPr="00957055" w:rsidRDefault="00DF7DD2" w:rsidP="00DF7DD2">
      <w:pPr>
        <w:spacing w:line="480" w:lineRule="auto"/>
        <w:ind w:left="1276" w:hanging="709"/>
        <w:jc w:val="both"/>
        <w:rPr>
          <w:b/>
        </w:rPr>
      </w:pPr>
      <w:r>
        <w:rPr>
          <w:b/>
        </w:rPr>
        <w:lastRenderedPageBreak/>
        <w:t>2.4.2.2</w:t>
      </w:r>
      <w:r>
        <w:rPr>
          <w:b/>
        </w:rPr>
        <w:tab/>
        <w:t xml:space="preserve"> </w:t>
      </w:r>
      <w:r w:rsidRPr="00957055">
        <w:rPr>
          <w:b/>
        </w:rPr>
        <w:t>ERD ( Entity Relationship Diagram )</w:t>
      </w:r>
    </w:p>
    <w:p w:rsidR="00DF7DD2" w:rsidRPr="00957055" w:rsidRDefault="00DF7DD2" w:rsidP="00DF7DD2">
      <w:pPr>
        <w:spacing w:line="480" w:lineRule="auto"/>
        <w:ind w:left="567" w:firstLine="567"/>
        <w:jc w:val="both"/>
      </w:pPr>
      <w:r w:rsidRPr="00957055">
        <w:t>ERD merupakan notasi grafis dalam pemodelan data konseptual yang mendeskripsikan hubungan antara penyimpanan (tabel). ERD digunakan untuk memodelkan struktur data dan hubungan antar data, kita dapat menguji data dengan mengabaikan proses yang harus dilakukan serta bisa mengetahui data apa yang kita perlukan, serta bagaimana data-data tersebut bisa saling berhubungan. Pada dasarnya terdapat 3 macam simbol yang digunakan untuk menggambarkan struktur dan hubungan antar data, yaitu :</w:t>
      </w:r>
    </w:p>
    <w:p w:rsidR="00DF7DD2" w:rsidRPr="00957055" w:rsidRDefault="00DF7DD2" w:rsidP="00DF7DD2">
      <w:pPr>
        <w:spacing w:line="480" w:lineRule="auto"/>
        <w:ind w:firstLine="567"/>
        <w:jc w:val="both"/>
        <w:rPr>
          <w:b/>
        </w:rPr>
      </w:pPr>
      <w:r w:rsidRPr="00957055">
        <w:rPr>
          <w:b/>
        </w:rPr>
        <w:t>1.  Entity</w:t>
      </w:r>
    </w:p>
    <w:p w:rsidR="00DF7DD2" w:rsidRPr="00957055" w:rsidRDefault="00DF7DD2" w:rsidP="00DF7DD2">
      <w:pPr>
        <w:spacing w:line="480" w:lineRule="auto"/>
        <w:ind w:left="567" w:firstLine="567"/>
        <w:jc w:val="both"/>
      </w:pPr>
      <w:r w:rsidRPr="00957055">
        <w:t>Suatu objek, merupakan bagian dari sitem yang dapat diidentifikasi dalam lingkungan pemakai, sesuatu yang penting bagi pemakai dalam konteks sistem yang akan dibuat. Entity dapat berupa sebuah kelompok dari sesuatu, harus dapat dibedakan.</w:t>
      </w:r>
      <w:bookmarkStart w:id="2" w:name="page11"/>
      <w:bookmarkEnd w:id="2"/>
    </w:p>
    <w:p w:rsidR="00DF7DD2" w:rsidRPr="00957055" w:rsidRDefault="00DF7DD2" w:rsidP="00DF7DD2">
      <w:pPr>
        <w:spacing w:line="480" w:lineRule="auto"/>
        <w:ind w:firstLine="567"/>
        <w:jc w:val="both"/>
        <w:rPr>
          <w:b/>
        </w:rPr>
      </w:pPr>
      <w:r w:rsidRPr="00957055">
        <w:rPr>
          <w:b/>
        </w:rPr>
        <w:t>2.  Atribut</w:t>
      </w:r>
    </w:p>
    <w:p w:rsidR="00DF7DD2" w:rsidRPr="00957055" w:rsidRDefault="00DF7DD2" w:rsidP="00DF7DD2">
      <w:pPr>
        <w:spacing w:line="480" w:lineRule="auto"/>
        <w:ind w:left="567" w:firstLine="567"/>
        <w:jc w:val="both"/>
      </w:pPr>
      <w:r w:rsidRPr="00957055">
        <w:t>Merupakan elemen dari entity. Setiap entity memiliki atribut yang berfungsi untuk mendeskripsikan karakternya. Misalnya, entity mahasiswa memiliki atribut nim, nama, dan sebagainya.</w:t>
      </w:r>
    </w:p>
    <w:p w:rsidR="00DF7DD2" w:rsidRPr="00957055" w:rsidRDefault="00DF7DD2" w:rsidP="00DF7DD2">
      <w:pPr>
        <w:spacing w:line="480" w:lineRule="auto"/>
        <w:ind w:firstLine="567"/>
        <w:jc w:val="both"/>
        <w:rPr>
          <w:b/>
        </w:rPr>
      </w:pPr>
      <w:r w:rsidRPr="00957055">
        <w:rPr>
          <w:b/>
        </w:rPr>
        <w:t>3.  Relationship (hubungan)</w:t>
      </w:r>
    </w:p>
    <w:p w:rsidR="00DF7DD2" w:rsidRDefault="00DF7DD2" w:rsidP="00DF7DD2">
      <w:pPr>
        <w:spacing w:line="480" w:lineRule="auto"/>
        <w:ind w:left="567" w:firstLine="567"/>
        <w:jc w:val="both"/>
      </w:pPr>
      <w:r w:rsidRPr="00957055">
        <w:t>Merupakan penghubung antar satu entitas dengan entitas yang lain, ataupun satu entitas ke dalam entitas itu sendiri. Relationship dibagi menjadi 3 jenis, yaitu :</w:t>
      </w:r>
    </w:p>
    <w:p w:rsidR="00DF7DD2" w:rsidRPr="00957055" w:rsidRDefault="00DF7DD2" w:rsidP="00DF7DD2">
      <w:pPr>
        <w:spacing w:line="480" w:lineRule="auto"/>
        <w:ind w:left="1134"/>
        <w:jc w:val="both"/>
      </w:pPr>
      <w:r w:rsidRPr="00957055">
        <w:t>1.  Satu ke satu (1-1)</w:t>
      </w:r>
    </w:p>
    <w:p w:rsidR="00DF7DD2" w:rsidRPr="00957055" w:rsidRDefault="00DF7DD2" w:rsidP="00DF7DD2">
      <w:pPr>
        <w:spacing w:line="480" w:lineRule="auto"/>
        <w:ind w:left="567" w:firstLine="567"/>
        <w:jc w:val="both"/>
      </w:pPr>
      <w:r w:rsidRPr="00957055">
        <w:lastRenderedPageBreak/>
        <w:t>Hubungan relasi satu ke satu yaitu setiap entitas pada himpunan entitas A berhubungan paling banyak dengan satu entitas pada himpunan entitas B.</w:t>
      </w:r>
    </w:p>
    <w:p w:rsidR="00DF7DD2" w:rsidRPr="00957055" w:rsidRDefault="00DF7DD2" w:rsidP="00DF7DD2">
      <w:pPr>
        <w:spacing w:line="480" w:lineRule="auto"/>
        <w:ind w:left="414" w:firstLine="720"/>
        <w:jc w:val="both"/>
      </w:pPr>
      <w:r w:rsidRPr="00957055">
        <w:t>2.  Satu ke banyak/ banyak ke satu(1-n / n-1)</w:t>
      </w:r>
    </w:p>
    <w:p w:rsidR="00DF7DD2" w:rsidRPr="00957055" w:rsidRDefault="00DF7DD2" w:rsidP="00DF7DD2">
      <w:pPr>
        <w:spacing w:line="480" w:lineRule="auto"/>
        <w:ind w:left="567" w:firstLine="567"/>
        <w:jc w:val="both"/>
      </w:pPr>
      <w:r w:rsidRPr="00957055">
        <w:t>Setiap entitas pada himpunan entitas A dapat berhubungan dengan banyak entitas pada himpunan entitas B, tetapi setiap entitas pada entitas B dapat berhubungan dengan satu entitas pada himpunan entitasA.</w:t>
      </w:r>
    </w:p>
    <w:p w:rsidR="00DF7DD2" w:rsidRPr="00957055" w:rsidRDefault="00DF7DD2" w:rsidP="00DF7DD2">
      <w:pPr>
        <w:spacing w:line="480" w:lineRule="auto"/>
        <w:ind w:left="414" w:firstLine="720"/>
        <w:jc w:val="both"/>
      </w:pPr>
      <w:r w:rsidRPr="00957055">
        <w:t>3.  Banyak ke banyak (n-n)</w:t>
      </w:r>
    </w:p>
    <w:p w:rsidR="00DF7DD2" w:rsidRDefault="00DF7DD2" w:rsidP="00DF7DD2">
      <w:pPr>
        <w:spacing w:line="480" w:lineRule="auto"/>
        <w:ind w:left="567" w:firstLine="567"/>
        <w:jc w:val="both"/>
      </w:pPr>
      <w:r w:rsidRPr="00957055">
        <w:t xml:space="preserve">Setiap entitas pada himpunan entitas A dapat berhubungan dengan banyak </w:t>
      </w:r>
      <w:r>
        <w:t>entitas pada himpunan entitas B.</w:t>
      </w:r>
    </w:p>
    <w:p w:rsidR="00DF7DD2" w:rsidRPr="00EE6D88" w:rsidRDefault="00DF7DD2" w:rsidP="00596FD8">
      <w:pPr>
        <w:pStyle w:val="DefaultParagraphFont"/>
        <w:widowControl w:val="0"/>
        <w:numPr>
          <w:ilvl w:val="3"/>
          <w:numId w:val="29"/>
        </w:numPr>
        <w:overflowPunct w:val="0"/>
        <w:autoSpaceDE w:val="0"/>
        <w:autoSpaceDN w:val="0"/>
        <w:adjustRightInd w:val="0"/>
        <w:spacing w:line="480" w:lineRule="auto"/>
        <w:jc w:val="both"/>
        <w:rPr>
          <w:b/>
          <w:bCs/>
        </w:rPr>
      </w:pPr>
      <w:r>
        <w:rPr>
          <w:b/>
          <w:bCs/>
        </w:rPr>
        <w:t>DFD (</w:t>
      </w:r>
      <w:r w:rsidRPr="00EE6D88">
        <w:rPr>
          <w:b/>
          <w:bCs/>
        </w:rPr>
        <w:t>Data Flow Diagram</w:t>
      </w:r>
      <w:r>
        <w:rPr>
          <w:b/>
          <w:bCs/>
        </w:rPr>
        <w:t>)</w:t>
      </w:r>
      <w:r w:rsidRPr="00EE6D88">
        <w:rPr>
          <w:b/>
          <w:bCs/>
        </w:rPr>
        <w:t xml:space="preserve"> </w:t>
      </w:r>
    </w:p>
    <w:p w:rsidR="00DF7DD2" w:rsidRDefault="00DF7DD2" w:rsidP="00DF7DD2">
      <w:pPr>
        <w:pStyle w:val="DefaultParagraphFont"/>
        <w:widowControl w:val="0"/>
        <w:overflowPunct w:val="0"/>
        <w:autoSpaceDE w:val="0"/>
        <w:autoSpaceDN w:val="0"/>
        <w:adjustRightInd w:val="0"/>
        <w:spacing w:line="480" w:lineRule="auto"/>
        <w:ind w:left="567" w:firstLine="567"/>
        <w:jc w:val="both"/>
      </w:pPr>
      <w:r w:rsidRPr="00EE6D88">
        <w:rPr>
          <w:i/>
          <w:iCs/>
        </w:rPr>
        <w:t xml:space="preserve">Data Flow Diagram </w:t>
      </w:r>
      <w:r w:rsidRPr="00EE6D88">
        <w:t>(DFD) adalah alat pembuatan model</w:t>
      </w:r>
      <w:r w:rsidRPr="00EE6D88">
        <w:rPr>
          <w:i/>
          <w:iCs/>
        </w:rPr>
        <w:t xml:space="preserve"> </w:t>
      </w:r>
      <w:r w:rsidRPr="00EE6D88">
        <w:t xml:space="preserve">yangmemungkinkan profesional sistem untuk menggambarkan sistem sebagai suatu jaringan proses fungsional yang dihubungkan satu sama lain dengan alur data, baik secara manual maupun komputerisasi. DFD ini sering disebut juga dengan nama Bubble chart, Bubble diagram, model proses, diagram alur </w:t>
      </w:r>
      <w:r>
        <w:t>kerja, atau model fungsi</w:t>
      </w:r>
    </w:p>
    <w:p w:rsidR="00DF7DD2" w:rsidRPr="00C314EE" w:rsidRDefault="00DF7DD2" w:rsidP="00DF7DD2">
      <w:pPr>
        <w:pStyle w:val="DefaultParagraphFont"/>
        <w:widowControl w:val="0"/>
        <w:overflowPunct w:val="0"/>
        <w:autoSpaceDE w:val="0"/>
        <w:autoSpaceDN w:val="0"/>
        <w:adjustRightInd w:val="0"/>
        <w:spacing w:line="480" w:lineRule="auto"/>
        <w:ind w:left="567" w:firstLine="567"/>
        <w:jc w:val="both"/>
        <w:rPr>
          <w:sz w:val="6"/>
        </w:rPr>
      </w:pPr>
    </w:p>
    <w:p w:rsidR="00DF7DD2" w:rsidRPr="00EE6D88" w:rsidRDefault="00DF7DD2" w:rsidP="00596FD8">
      <w:pPr>
        <w:pStyle w:val="DefaultParagraphFont"/>
        <w:widowControl w:val="0"/>
        <w:numPr>
          <w:ilvl w:val="0"/>
          <w:numId w:val="30"/>
        </w:numPr>
        <w:autoSpaceDE w:val="0"/>
        <w:autoSpaceDN w:val="0"/>
        <w:adjustRightInd w:val="0"/>
        <w:spacing w:line="480" w:lineRule="auto"/>
        <w:jc w:val="both"/>
      </w:pPr>
      <w:r>
        <w:rPr>
          <w:noProof/>
        </w:rPr>
        <w:drawing>
          <wp:anchor distT="0" distB="0" distL="114300" distR="114300" simplePos="0" relativeHeight="251665408" behindDoc="1" locked="0" layoutInCell="0" allowOverlap="1">
            <wp:simplePos x="0" y="0"/>
            <wp:positionH relativeFrom="column">
              <wp:posOffset>328295</wp:posOffset>
            </wp:positionH>
            <wp:positionV relativeFrom="paragraph">
              <wp:posOffset>333375</wp:posOffset>
            </wp:positionV>
            <wp:extent cx="4685030" cy="1062355"/>
            <wp:effectExtent l="1905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4685030" cy="1062355"/>
                    </a:xfrm>
                    <a:prstGeom prst="rect">
                      <a:avLst/>
                    </a:prstGeom>
                    <a:noFill/>
                  </pic:spPr>
                </pic:pic>
              </a:graphicData>
            </a:graphic>
          </wp:anchor>
        </w:drawing>
      </w:r>
      <w:r w:rsidRPr="00EE6D88">
        <w:rPr>
          <w:b/>
          <w:bCs/>
        </w:rPr>
        <w:t>Komponen Data Flow Diagram</w:t>
      </w: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Default="00DF7DD2" w:rsidP="00DF7DD2">
      <w:pPr>
        <w:pStyle w:val="DefaultParagraphFont"/>
        <w:widowControl w:val="0"/>
        <w:autoSpaceDE w:val="0"/>
        <w:autoSpaceDN w:val="0"/>
        <w:adjustRightInd w:val="0"/>
        <w:spacing w:line="480" w:lineRule="auto"/>
        <w:jc w:val="both"/>
      </w:pPr>
    </w:p>
    <w:p w:rsidR="00DF7DD2"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center"/>
      </w:pPr>
      <w:r>
        <w:rPr>
          <w:b/>
          <w:bCs/>
        </w:rPr>
        <w:t>Gambar 8.</w:t>
      </w:r>
      <w:r w:rsidRPr="00EE6D88">
        <w:rPr>
          <w:b/>
          <w:bCs/>
        </w:rPr>
        <w:t xml:space="preserve"> Menurut Yourdan dan DeMarco</w:t>
      </w:r>
    </w:p>
    <w:p w:rsidR="00DF7DD2" w:rsidRDefault="00DF7DD2" w:rsidP="00DF7DD2">
      <w:pPr>
        <w:pStyle w:val="DefaultParagraphFont"/>
        <w:widowControl w:val="0"/>
        <w:autoSpaceDE w:val="0"/>
        <w:autoSpaceDN w:val="0"/>
        <w:adjustRightInd w:val="0"/>
        <w:spacing w:line="480" w:lineRule="auto"/>
        <w:jc w:val="both"/>
      </w:pPr>
      <w:r>
        <w:rPr>
          <w:noProof/>
        </w:rPr>
        <w:lastRenderedPageBreak/>
        <w:drawing>
          <wp:anchor distT="0" distB="0" distL="114300" distR="114300" simplePos="0" relativeHeight="251666432" behindDoc="1" locked="0" layoutInCell="0" allowOverlap="1">
            <wp:simplePos x="0" y="0"/>
            <wp:positionH relativeFrom="column">
              <wp:posOffset>328295</wp:posOffset>
            </wp:positionH>
            <wp:positionV relativeFrom="paragraph">
              <wp:posOffset>266700</wp:posOffset>
            </wp:positionV>
            <wp:extent cx="4448175" cy="800100"/>
            <wp:effectExtent l="19050" t="0" r="952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4448175" cy="800100"/>
                    </a:xfrm>
                    <a:prstGeom prst="rect">
                      <a:avLst/>
                    </a:prstGeom>
                    <a:noFill/>
                  </pic:spPr>
                </pic:pic>
              </a:graphicData>
            </a:graphic>
          </wp:anchor>
        </w:drawing>
      </w:r>
    </w:p>
    <w:p w:rsidR="00DF7DD2" w:rsidRPr="003B12AD" w:rsidRDefault="00DF7DD2" w:rsidP="00DF7DD2"/>
    <w:p w:rsidR="00DF7DD2" w:rsidRPr="003B12AD" w:rsidRDefault="00DF7DD2" w:rsidP="00DF7DD2"/>
    <w:p w:rsidR="00DF7DD2" w:rsidRDefault="00DF7DD2" w:rsidP="00DF7DD2"/>
    <w:p w:rsidR="00DF7DD2" w:rsidRPr="003B12AD" w:rsidRDefault="00DF7DD2" w:rsidP="00DF7DD2"/>
    <w:p w:rsidR="00DF7DD2" w:rsidRDefault="00DF7DD2" w:rsidP="00DF7DD2">
      <w:pPr>
        <w:tabs>
          <w:tab w:val="left" w:pos="1695"/>
        </w:tabs>
        <w:rPr>
          <w:b/>
          <w:bCs/>
        </w:rPr>
      </w:pPr>
      <w:r>
        <w:tab/>
      </w:r>
      <w:r>
        <w:rPr>
          <w:b/>
          <w:bCs/>
        </w:rPr>
        <w:t>Gambar 8.</w:t>
      </w:r>
      <w:r w:rsidRPr="00EE6D88">
        <w:rPr>
          <w:b/>
          <w:bCs/>
        </w:rPr>
        <w:t xml:space="preserve"> Menurut Menurut Gene dan Sers</w:t>
      </w:r>
    </w:p>
    <w:p w:rsidR="00DF7DD2" w:rsidRPr="00C314EE" w:rsidRDefault="00DF7DD2" w:rsidP="00DF7DD2">
      <w:pPr>
        <w:tabs>
          <w:tab w:val="left" w:pos="1695"/>
        </w:tabs>
        <w:rPr>
          <w:sz w:val="2"/>
        </w:rPr>
      </w:pPr>
    </w:p>
    <w:p w:rsidR="00DF7DD2" w:rsidRPr="00EE6D88" w:rsidRDefault="00DF7DD2" w:rsidP="00596FD8">
      <w:pPr>
        <w:pStyle w:val="DefaultParagraphFont"/>
        <w:widowControl w:val="0"/>
        <w:numPr>
          <w:ilvl w:val="0"/>
          <w:numId w:val="30"/>
        </w:numPr>
        <w:autoSpaceDE w:val="0"/>
        <w:autoSpaceDN w:val="0"/>
        <w:adjustRightInd w:val="0"/>
        <w:spacing w:line="480" w:lineRule="auto"/>
        <w:jc w:val="both"/>
      </w:pPr>
      <w:r w:rsidRPr="00EE6D88">
        <w:rPr>
          <w:b/>
          <w:bCs/>
        </w:rPr>
        <w:t>Tujuan DFD</w:t>
      </w:r>
    </w:p>
    <w:p w:rsidR="00DF7DD2" w:rsidRPr="00EE6D88" w:rsidRDefault="00DF7DD2" w:rsidP="00DF7DD2">
      <w:pPr>
        <w:pStyle w:val="DefaultParagraphFont"/>
        <w:widowControl w:val="0"/>
        <w:autoSpaceDE w:val="0"/>
        <w:autoSpaceDN w:val="0"/>
        <w:adjustRightInd w:val="0"/>
        <w:spacing w:line="480" w:lineRule="auto"/>
        <w:ind w:left="567" w:firstLine="567"/>
        <w:jc w:val="both"/>
      </w:pPr>
      <w:r w:rsidRPr="00EE6D88">
        <w:t>Tujuan utama DFD diantaranya untuk :</w:t>
      </w:r>
    </w:p>
    <w:p w:rsidR="00DF7DD2" w:rsidRPr="00EE6D88" w:rsidRDefault="00DF7DD2" w:rsidP="00596FD8">
      <w:pPr>
        <w:pStyle w:val="DefaultParagraphFont"/>
        <w:widowControl w:val="0"/>
        <w:numPr>
          <w:ilvl w:val="0"/>
          <w:numId w:val="12"/>
        </w:numPr>
        <w:tabs>
          <w:tab w:val="clear" w:pos="720"/>
          <w:tab w:val="num" w:pos="820"/>
        </w:tabs>
        <w:overflowPunct w:val="0"/>
        <w:autoSpaceDE w:val="0"/>
        <w:autoSpaceDN w:val="0"/>
        <w:adjustRightInd w:val="0"/>
        <w:spacing w:line="480" w:lineRule="auto"/>
        <w:ind w:left="820" w:hanging="253"/>
        <w:jc w:val="both"/>
      </w:pPr>
      <w:r w:rsidRPr="00EE6D88">
        <w:t>Memberikan indikasi</w:t>
      </w:r>
      <w:r>
        <w:tab/>
      </w:r>
      <w:r w:rsidRPr="00EE6D88">
        <w:t xml:space="preserve"> mengenai bagaimana data ditransformasi pada saat data bergerak melalui sistem. </w:t>
      </w:r>
    </w:p>
    <w:p w:rsidR="00DF7DD2" w:rsidRDefault="00DF7DD2" w:rsidP="00596FD8">
      <w:pPr>
        <w:pStyle w:val="DefaultParagraphFont"/>
        <w:widowControl w:val="0"/>
        <w:numPr>
          <w:ilvl w:val="0"/>
          <w:numId w:val="12"/>
        </w:numPr>
        <w:tabs>
          <w:tab w:val="clear" w:pos="720"/>
          <w:tab w:val="num" w:pos="820"/>
        </w:tabs>
        <w:overflowPunct w:val="0"/>
        <w:autoSpaceDE w:val="0"/>
        <w:autoSpaceDN w:val="0"/>
        <w:adjustRightInd w:val="0"/>
        <w:spacing w:line="480" w:lineRule="auto"/>
        <w:ind w:left="820" w:hanging="253"/>
        <w:jc w:val="both"/>
      </w:pPr>
      <w:r w:rsidRPr="00EE6D88">
        <w:t xml:space="preserve">Menggambarkan fungsi-fungsi(dan sub fungsi) yang mentransformasi aliran data. </w:t>
      </w:r>
    </w:p>
    <w:p w:rsidR="00DF7DD2" w:rsidRPr="00EE6D88" w:rsidRDefault="00DF7DD2" w:rsidP="00596FD8">
      <w:pPr>
        <w:pStyle w:val="DefaultParagraphFont"/>
        <w:widowControl w:val="0"/>
        <w:numPr>
          <w:ilvl w:val="0"/>
          <w:numId w:val="30"/>
        </w:numPr>
        <w:autoSpaceDE w:val="0"/>
        <w:autoSpaceDN w:val="0"/>
        <w:adjustRightInd w:val="0"/>
        <w:spacing w:line="480" w:lineRule="auto"/>
        <w:jc w:val="both"/>
      </w:pPr>
      <w:r w:rsidRPr="00EE6D88">
        <w:rPr>
          <w:b/>
          <w:bCs/>
        </w:rPr>
        <w:t>Notasi dalam DFD</w:t>
      </w:r>
    </w:p>
    <w:p w:rsidR="00DF7DD2" w:rsidRPr="00EE6D88" w:rsidRDefault="00DF7DD2" w:rsidP="00DF7DD2">
      <w:pPr>
        <w:pStyle w:val="DefaultParagraphFont"/>
        <w:widowControl w:val="0"/>
        <w:autoSpaceDE w:val="0"/>
        <w:autoSpaceDN w:val="0"/>
        <w:adjustRightInd w:val="0"/>
        <w:spacing w:line="480" w:lineRule="auto"/>
        <w:ind w:left="567" w:firstLine="567"/>
        <w:jc w:val="both"/>
      </w:pPr>
      <w:r>
        <w:rPr>
          <w:noProof/>
        </w:rPr>
        <w:drawing>
          <wp:anchor distT="0" distB="0" distL="114300" distR="114300" simplePos="0" relativeHeight="251667456" behindDoc="1" locked="0" layoutInCell="0" allowOverlap="1">
            <wp:simplePos x="0" y="0"/>
            <wp:positionH relativeFrom="column">
              <wp:posOffset>784225</wp:posOffset>
            </wp:positionH>
            <wp:positionV relativeFrom="paragraph">
              <wp:posOffset>325755</wp:posOffset>
            </wp:positionV>
            <wp:extent cx="3476625" cy="2293620"/>
            <wp:effectExtent l="19050" t="0" r="952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a:stretch>
                      <a:fillRect/>
                    </a:stretch>
                  </pic:blipFill>
                  <pic:spPr bwMode="auto">
                    <a:xfrm>
                      <a:off x="0" y="0"/>
                      <a:ext cx="3476625" cy="2293620"/>
                    </a:xfrm>
                    <a:prstGeom prst="rect">
                      <a:avLst/>
                    </a:prstGeom>
                    <a:noFill/>
                  </pic:spPr>
                </pic:pic>
              </a:graphicData>
            </a:graphic>
          </wp:anchor>
        </w:drawing>
      </w:r>
      <w:r w:rsidRPr="00EE6D88">
        <w:t>Contoh notasi komponen proses input dan output :</w:t>
      </w: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Pr="00EE6D88" w:rsidRDefault="00DF7DD2" w:rsidP="00DF7DD2">
      <w:pPr>
        <w:pStyle w:val="DefaultParagraphFont"/>
        <w:widowControl w:val="0"/>
        <w:autoSpaceDE w:val="0"/>
        <w:autoSpaceDN w:val="0"/>
        <w:adjustRightInd w:val="0"/>
        <w:spacing w:line="480" w:lineRule="auto"/>
        <w:jc w:val="both"/>
      </w:pPr>
    </w:p>
    <w:p w:rsidR="00DF7DD2" w:rsidRDefault="00DF7DD2" w:rsidP="00DF7DD2">
      <w:pPr>
        <w:pStyle w:val="DefaultParagraphFont"/>
        <w:widowControl w:val="0"/>
        <w:autoSpaceDE w:val="0"/>
        <w:autoSpaceDN w:val="0"/>
        <w:adjustRightInd w:val="0"/>
        <w:spacing w:line="480" w:lineRule="auto"/>
        <w:jc w:val="center"/>
        <w:rPr>
          <w:b/>
          <w:bCs/>
        </w:rPr>
      </w:pPr>
    </w:p>
    <w:p w:rsidR="00DF7DD2" w:rsidRDefault="00DF7DD2" w:rsidP="00DF7DD2">
      <w:pPr>
        <w:pStyle w:val="DefaultParagraphFont"/>
        <w:widowControl w:val="0"/>
        <w:autoSpaceDE w:val="0"/>
        <w:autoSpaceDN w:val="0"/>
        <w:adjustRightInd w:val="0"/>
        <w:spacing w:line="480" w:lineRule="auto"/>
        <w:jc w:val="center"/>
        <w:rPr>
          <w:b/>
          <w:bCs/>
        </w:rPr>
      </w:pPr>
      <w:r>
        <w:rPr>
          <w:b/>
          <w:bCs/>
        </w:rPr>
        <w:t>Gambar 9.</w:t>
      </w:r>
      <w:r w:rsidRPr="00EE6D88">
        <w:rPr>
          <w:b/>
          <w:bCs/>
        </w:rPr>
        <w:t xml:space="preserve"> Contoh notasi </w:t>
      </w:r>
      <w:r>
        <w:rPr>
          <w:b/>
          <w:bCs/>
        </w:rPr>
        <w:t>komponen proses input dan outpu</w:t>
      </w:r>
    </w:p>
    <w:p w:rsidR="00DF7DD2" w:rsidRDefault="00DF7DD2" w:rsidP="00DF7DD2">
      <w:pPr>
        <w:pStyle w:val="DefaultParagraphFont"/>
        <w:widowControl w:val="0"/>
        <w:autoSpaceDE w:val="0"/>
        <w:autoSpaceDN w:val="0"/>
        <w:adjustRightInd w:val="0"/>
        <w:spacing w:line="480" w:lineRule="auto"/>
        <w:rPr>
          <w:b/>
          <w:bCs/>
        </w:rPr>
      </w:pPr>
      <w:r>
        <w:rPr>
          <w:b/>
          <w:bCs/>
        </w:rPr>
        <w:t>2.4.3.3</w:t>
      </w:r>
      <w:r>
        <w:rPr>
          <w:b/>
          <w:bCs/>
        </w:rPr>
        <w:tab/>
        <w:t xml:space="preserve">  Teori Perancangan Data</w:t>
      </w:r>
    </w:p>
    <w:p w:rsidR="00DF7DD2" w:rsidRDefault="00DF7DD2" w:rsidP="00DF7DD2">
      <w:pPr>
        <w:pStyle w:val="DefaultParagraphFont"/>
        <w:widowControl w:val="0"/>
        <w:autoSpaceDE w:val="0"/>
        <w:autoSpaceDN w:val="0"/>
        <w:adjustRightInd w:val="0"/>
        <w:spacing w:line="480" w:lineRule="auto"/>
        <w:rPr>
          <w:b/>
          <w:bCs/>
        </w:rPr>
      </w:pPr>
      <w:r>
        <w:rPr>
          <w:b/>
          <w:bCs/>
        </w:rPr>
        <w:tab/>
        <w:t>2.3.3.1</w:t>
      </w:r>
      <w:r>
        <w:rPr>
          <w:b/>
          <w:bCs/>
        </w:rPr>
        <w:tab/>
        <w:t>CDM (Conceptual Data Modelling)</w:t>
      </w:r>
    </w:p>
    <w:p w:rsidR="00DF7DD2" w:rsidRPr="00365408" w:rsidRDefault="00DF7DD2" w:rsidP="00DF7DD2">
      <w:pPr>
        <w:spacing w:line="480" w:lineRule="auto"/>
        <w:ind w:left="720" w:firstLine="720"/>
      </w:pPr>
      <w:r>
        <w:t xml:space="preserve">Conceptual Data Modelling adalah </w:t>
      </w:r>
      <w:r w:rsidRPr="00365408">
        <w:t xml:space="preserve">Model yang dibuat berdasarkan anggapan bahwa dunia nyata terdiri dari koleksi obyek-obyek dasar yang </w:t>
      </w:r>
      <w:r w:rsidRPr="00365408">
        <w:lastRenderedPageBreak/>
        <w:t>dinamakan entitas (entity) serta hubungan (relationship) antara entitas-entitas itu (Tutorial Pemrograman: 2009). Biasanya direpresentasikan dalam bentuk Entity Relationship Diagram (ERD). Tipe data bersifat lebih khusus dan spesifik.  Perancangan PDM merupakan representasi fisik / sebenarnya dari database.</w:t>
      </w:r>
    </w:p>
    <w:p w:rsidR="00DF7DD2" w:rsidRPr="00365408" w:rsidRDefault="00DF7DD2" w:rsidP="00DF7DD2">
      <w:pPr>
        <w:spacing w:line="480" w:lineRule="auto"/>
        <w:ind w:left="720"/>
      </w:pPr>
      <w:r w:rsidRPr="00365408">
        <w:t>Conceptual Data Model adalah bentuk konsep dari desain database (ERD), sebelum digenerate menjadi Physical Data Model (PDM).</w:t>
      </w:r>
    </w:p>
    <w:p w:rsidR="00DF7DD2" w:rsidRPr="00365408" w:rsidRDefault="00DF7DD2" w:rsidP="00DF7DD2">
      <w:pPr>
        <w:spacing w:line="480" w:lineRule="auto"/>
        <w:ind w:left="720" w:firstLine="720"/>
      </w:pPr>
      <w:r w:rsidRPr="00365408">
        <w:t>Manfaat Penggunaan CDM dalam perancangan database :</w:t>
      </w:r>
    </w:p>
    <w:p w:rsidR="00DF7DD2" w:rsidRDefault="00DF7DD2" w:rsidP="00596FD8">
      <w:pPr>
        <w:numPr>
          <w:ilvl w:val="0"/>
          <w:numId w:val="32"/>
        </w:numPr>
        <w:tabs>
          <w:tab w:val="left" w:pos="993"/>
        </w:tabs>
        <w:spacing w:line="480" w:lineRule="auto"/>
      </w:pPr>
      <w:r w:rsidRPr="00365408">
        <w:t>Memberikan gambaran yang lengkap dari struktur basis data yaitu arti, hubungan, dan batasan-batasan</w:t>
      </w:r>
    </w:p>
    <w:p w:rsidR="00DF7DD2" w:rsidRDefault="00DF7DD2" w:rsidP="00596FD8">
      <w:pPr>
        <w:numPr>
          <w:ilvl w:val="0"/>
          <w:numId w:val="32"/>
        </w:numPr>
        <w:tabs>
          <w:tab w:val="left" w:pos="993"/>
        </w:tabs>
        <w:spacing w:line="480" w:lineRule="auto"/>
      </w:pPr>
      <w:r w:rsidRPr="00365408">
        <w:t>Alat komunikasi antar pemakai basis data, designer, dan analis.</w:t>
      </w:r>
    </w:p>
    <w:p w:rsidR="00DF7DD2" w:rsidRPr="00D10D0C" w:rsidRDefault="00DF7DD2" w:rsidP="00DF7DD2">
      <w:pPr>
        <w:tabs>
          <w:tab w:val="left" w:pos="993"/>
        </w:tabs>
        <w:spacing w:line="480" w:lineRule="auto"/>
        <w:ind w:left="1069"/>
      </w:pPr>
    </w:p>
    <w:p w:rsidR="00DF7DD2" w:rsidRDefault="00DF7DD2" w:rsidP="00596FD8">
      <w:pPr>
        <w:pStyle w:val="DefaultParagraphFont"/>
        <w:widowControl w:val="0"/>
        <w:numPr>
          <w:ilvl w:val="3"/>
          <w:numId w:val="32"/>
        </w:numPr>
        <w:autoSpaceDE w:val="0"/>
        <w:autoSpaceDN w:val="0"/>
        <w:adjustRightInd w:val="0"/>
        <w:spacing w:line="480" w:lineRule="auto"/>
        <w:rPr>
          <w:b/>
          <w:bCs/>
        </w:rPr>
      </w:pPr>
      <w:r>
        <w:rPr>
          <w:b/>
          <w:bCs/>
        </w:rPr>
        <w:t>PDM (Physical Data Modelling)</w:t>
      </w:r>
    </w:p>
    <w:p w:rsidR="00DF7DD2" w:rsidRDefault="00DF7DD2" w:rsidP="00DF7DD2">
      <w:pPr>
        <w:spacing w:line="480" w:lineRule="auto"/>
        <w:ind w:left="718" w:firstLine="720"/>
      </w:pPr>
      <w:r>
        <w:t xml:space="preserve">Physical Data Modeling </w:t>
      </w:r>
      <w:r w:rsidRPr="00626ED7">
        <w:t>Merupakan model yang menggunakan sejumlah tabel untuk menggambarkan data serta hubungan antara data-data tersebut (Tutorial Pemrograman: 2009). Setiap tabel mempunyai sejumlah kolom di mana setiap kolom memiliki nama yang unik. Untuk menentukan kebutuhan-kebutuhan suatu sistem database.</w:t>
      </w: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spacing w:after="20" w:line="480" w:lineRule="auto"/>
        <w:jc w:val="center"/>
        <w:rPr>
          <w:b/>
        </w:rPr>
      </w:pPr>
      <w:r w:rsidRPr="00792C01">
        <w:rPr>
          <w:b/>
        </w:rPr>
        <w:lastRenderedPageBreak/>
        <w:t>BAB II</w:t>
      </w:r>
      <w:r>
        <w:rPr>
          <w:b/>
        </w:rPr>
        <w:t>I</w:t>
      </w:r>
    </w:p>
    <w:p w:rsidR="00DF7DD2" w:rsidRDefault="00DF7DD2" w:rsidP="00DF7DD2">
      <w:pPr>
        <w:spacing w:after="20" w:line="480" w:lineRule="auto"/>
        <w:jc w:val="center"/>
        <w:rPr>
          <w:b/>
        </w:rPr>
      </w:pPr>
      <w:r>
        <w:rPr>
          <w:b/>
        </w:rPr>
        <w:t>METODE PENELITIAN</w:t>
      </w:r>
    </w:p>
    <w:p w:rsidR="00DF7DD2" w:rsidRPr="0053090A" w:rsidRDefault="00DF7DD2" w:rsidP="00DF7DD2">
      <w:pPr>
        <w:spacing w:after="20" w:line="480" w:lineRule="auto"/>
        <w:jc w:val="center"/>
        <w:rPr>
          <w:b/>
          <w:sz w:val="10"/>
        </w:rPr>
      </w:pPr>
    </w:p>
    <w:p w:rsidR="00DF7DD2" w:rsidRPr="00BB5588" w:rsidRDefault="00DF7DD2" w:rsidP="00596FD8">
      <w:pPr>
        <w:numPr>
          <w:ilvl w:val="2"/>
          <w:numId w:val="38"/>
        </w:numPr>
        <w:spacing w:after="200" w:line="480" w:lineRule="auto"/>
        <w:jc w:val="both"/>
        <w:rPr>
          <w:b/>
        </w:rPr>
      </w:pPr>
      <w:r>
        <w:rPr>
          <w:b/>
        </w:rPr>
        <w:t>Lokasi Penelitian</w:t>
      </w:r>
    </w:p>
    <w:p w:rsidR="00DF7DD2" w:rsidRDefault="00DF7DD2" w:rsidP="00DF7DD2">
      <w:pPr>
        <w:tabs>
          <w:tab w:val="left" w:pos="567"/>
          <w:tab w:val="left" w:pos="1134"/>
        </w:tabs>
        <w:spacing w:line="480" w:lineRule="auto"/>
        <w:ind w:left="567"/>
        <w:jc w:val="both"/>
        <w:rPr>
          <w:b/>
        </w:rPr>
      </w:pPr>
      <w:r>
        <w:t xml:space="preserve">       </w:t>
      </w:r>
      <w:r>
        <w:tab/>
        <w:t>Lokasi pelaksanaan Penelitian</w:t>
      </w:r>
      <w:r w:rsidRPr="00BB5588">
        <w:t xml:space="preserve"> adalah </w:t>
      </w:r>
      <w:r>
        <w:t>instansi sekolah tinggi ilmu komputer Yadika</w:t>
      </w:r>
      <w:r w:rsidRPr="00BB5588">
        <w:t xml:space="preserve">, </w:t>
      </w:r>
      <w:r>
        <w:t>Jl. Kalirejo</w:t>
      </w:r>
      <w:r w:rsidRPr="00BB5588">
        <w:t xml:space="preserve"> Kec. </w:t>
      </w:r>
      <w:r>
        <w:t>Bangil</w:t>
      </w:r>
      <w:r w:rsidRPr="00BB5588">
        <w:t xml:space="preserve"> Kab. Pasuruan, Telp. (0343) </w:t>
      </w:r>
      <w:r>
        <w:t>742070</w:t>
      </w:r>
      <w:r w:rsidRPr="00BB5588">
        <w:t>.</w:t>
      </w:r>
    </w:p>
    <w:p w:rsidR="00DF7DD2" w:rsidRDefault="00DF7DD2" w:rsidP="00596FD8">
      <w:pPr>
        <w:numPr>
          <w:ilvl w:val="2"/>
          <w:numId w:val="38"/>
        </w:numPr>
        <w:spacing w:after="200" w:line="480" w:lineRule="auto"/>
        <w:jc w:val="both"/>
        <w:rPr>
          <w:b/>
        </w:rPr>
      </w:pPr>
      <w:r w:rsidRPr="00BB5588">
        <w:rPr>
          <w:b/>
        </w:rPr>
        <w:t>Gambaran Umum</w:t>
      </w:r>
    </w:p>
    <w:p w:rsidR="00DF7DD2" w:rsidRPr="00C905D3" w:rsidRDefault="00DF7DD2" w:rsidP="00DF7DD2">
      <w:pPr>
        <w:spacing w:line="480" w:lineRule="auto"/>
        <w:ind w:left="1560" w:hanging="426"/>
        <w:jc w:val="both"/>
        <w:rPr>
          <w:b/>
        </w:rPr>
      </w:pPr>
      <w:r>
        <w:rPr>
          <w:b/>
        </w:rPr>
        <w:t xml:space="preserve">3.2.1 </w:t>
      </w:r>
      <w:r w:rsidRPr="00C905D3">
        <w:rPr>
          <w:b/>
        </w:rPr>
        <w:t>Sejarah</w:t>
      </w:r>
    </w:p>
    <w:p w:rsidR="00DF7DD2" w:rsidRDefault="00DF7DD2" w:rsidP="00DF7DD2">
      <w:pPr>
        <w:spacing w:line="480" w:lineRule="auto"/>
        <w:ind w:left="567" w:firstLine="567"/>
        <w:jc w:val="both"/>
      </w:pPr>
      <w:r w:rsidRPr="001A193E">
        <w:t xml:space="preserve">Pada pertengahan tahun 1985 tepatnya pada tanggal 15 Juli lahirlah sebuah yayasan yang bergerak dibidang  pendidikan dengan nama Yayasan Pendidikan Swakarya yang kemudian disingkat menjadi YADIKA Bangil, yang dipelopori oleh tenaga-tenaga muda. Pada mulanya Yadika menyelenggarakan pendidikan non formal (pendidikan luar sekolah) berupa kursus-kursus yang meliputi kursus mengetik, bahasa inggris, komputer, matematika,   akuntansi dan UPERS. Dua tahun berjalan berkembang dengan pesat, kemudian pada tahun pelajaran 1987/1988 yayasan ini membuka pendidikan formal yaitu diawali dengan berdirinya Sekolah Menengah Ekonomi atau SMEA YADIKA dan Sekolah Menengah Kesejahteraan Keluarga atau SMKK YADIKA. Melihat jumlah kelulusan dari SMEA dan   SMKK   yang begitu besar serta permintaan dan minat dari alumnus  SMEA, SMKK YADIKA  serta siswa SLTA di kawasan  Kabupaten Pasuruan untuk melanjutkan ke jenjang yang lebih tinggi </w:t>
      </w:r>
      <w:r w:rsidRPr="001A193E">
        <w:lastRenderedPageBreak/>
        <w:t>khususnya pada bidang ilmu komputer maka pada tahun 1991 didirikan sebuah sekolah tinggi dengan kosentrasi ilmu Manajemen Informatika dengan nama Akademi Manajenem Informatika dan Komputer atau disingkat menjadi AMIK YADIKA yang memiliki jurusan tunggal yaitu Manajem</w:t>
      </w:r>
      <w:r>
        <w:t xml:space="preserve">en Informatika  program Diploma </w:t>
      </w:r>
      <w:r w:rsidRPr="001A193E">
        <w:t>3. Pada tahun 1995 AMIK YADIKA telah menghasilkan sarjana muda (Ahli Madya) dengan diwisudanya 60 mahasiswa AMIK YADIKA angkatan pertama dan kedua. Pada tahun ajaran 1997/1998 Yayasan Pendidikan Swakarya mendirikan  Sekolah Menengah Umum (SMU) YADIKA. Dengan adanya SMU dan SMK YAdika ini diharapkan lulusannya bisa melanjutkan ke perguruan tinggi dibawah naungan Yadika, yaitu AMIK Yadika.</w:t>
      </w:r>
      <w:r>
        <w:t xml:space="preserve"> </w:t>
      </w:r>
      <w:r w:rsidRPr="001A193E">
        <w:t>Menidaklanjuti permintaan alumnus AMIK YADIKA yang ingin melanjutkan/mentransfer  ke program Strata satu maka AMIK YADIKA pada tahun akademik 2000/2001 telah menambah jurusan yaitu Teknik Informatika program Strata satu dan nama AMIK Yadika dirubah menjadi Sekolah Tinggi Manajemen Informatika dan Komputer disingkat STMIK YADIKA Bangil  sesuai dengan SK </w:t>
      </w:r>
      <w:r>
        <w:t xml:space="preserve"> Mendikbud RI. No. 70/D/O/2000.</w:t>
      </w:r>
      <w:r w:rsidRPr="001A193E">
        <w:br/>
        <w:t xml:space="preserve">Dengan berubahnya nama AMIK YADIKA menjadi STMIK YADIKA berarti STMIK YADIKA telah memiliki 2 jurusan yaitu Manajemen Informatika (D-3) dan Teknik Informatika (S-1). Tanpa mengurangi mutu/kwalitas dari sistem pendidikan di STMIK YADIKA, maka pada tahun 2001/2002 didirikan perguruan tinggi baru dengan konsentrasi ilmu Ekonomi dengan nama Sekolah Tinggi Ilmu Ekonomi (STIE) YADIKA </w:t>
      </w:r>
      <w:r w:rsidRPr="001A193E">
        <w:lastRenderedPageBreak/>
        <w:t>dengan jurusan Manajemen program strata satu dan Akuntansi program strata satu</w:t>
      </w:r>
    </w:p>
    <w:p w:rsidR="00DF7DD2" w:rsidRPr="00333AAB" w:rsidRDefault="00DF7DD2" w:rsidP="00596FD8">
      <w:pPr>
        <w:pStyle w:val="ListParagraph"/>
        <w:numPr>
          <w:ilvl w:val="0"/>
          <w:numId w:val="34"/>
        </w:numPr>
        <w:tabs>
          <w:tab w:val="left" w:pos="0"/>
          <w:tab w:val="left" w:pos="851"/>
        </w:tabs>
        <w:suppressAutoHyphens w:val="0"/>
        <w:spacing w:after="100" w:line="480" w:lineRule="auto"/>
        <w:ind w:left="567" w:firstLine="0"/>
        <w:jc w:val="both"/>
        <w:rPr>
          <w:b/>
        </w:rPr>
      </w:pPr>
      <w:r>
        <w:rPr>
          <w:b/>
        </w:rPr>
        <w:t xml:space="preserve"> Profil Instansi</w:t>
      </w:r>
    </w:p>
    <w:p w:rsidR="00DF7DD2" w:rsidRPr="00333AAB" w:rsidRDefault="00DF7DD2" w:rsidP="00DF7DD2">
      <w:pPr>
        <w:pStyle w:val="ListParagraph"/>
        <w:tabs>
          <w:tab w:val="left" w:pos="0"/>
          <w:tab w:val="left" w:pos="3544"/>
          <w:tab w:val="left" w:pos="3686"/>
        </w:tabs>
        <w:spacing w:after="100" w:line="480" w:lineRule="auto"/>
        <w:ind w:left="567"/>
        <w:jc w:val="both"/>
      </w:pPr>
      <w:r w:rsidRPr="00333AAB">
        <w:t xml:space="preserve">Nama </w:t>
      </w:r>
      <w:r>
        <w:t>Instansi</w:t>
      </w:r>
      <w:r w:rsidRPr="00333AAB">
        <w:tab/>
        <w:t>:</w:t>
      </w:r>
      <w:r w:rsidRPr="00333AAB">
        <w:tab/>
      </w:r>
      <w:r>
        <w:t>STMIK YADIKA BANGIL</w:t>
      </w:r>
    </w:p>
    <w:p w:rsidR="00DF7DD2" w:rsidRPr="00333AAB" w:rsidRDefault="00DF7DD2" w:rsidP="00DF7DD2">
      <w:pPr>
        <w:pStyle w:val="ListParagraph"/>
        <w:tabs>
          <w:tab w:val="left" w:pos="0"/>
          <w:tab w:val="left" w:pos="3544"/>
          <w:tab w:val="left" w:pos="3686"/>
        </w:tabs>
        <w:spacing w:line="480" w:lineRule="auto"/>
        <w:ind w:left="567"/>
        <w:jc w:val="both"/>
      </w:pPr>
      <w:r w:rsidRPr="00333AAB">
        <w:t>Alamat</w:t>
      </w:r>
      <w:r w:rsidRPr="00333AAB">
        <w:tab/>
        <w:t>:</w:t>
      </w:r>
      <w:r w:rsidRPr="00333AAB">
        <w:tab/>
      </w:r>
      <w:r w:rsidRPr="00333AAB">
        <w:rPr>
          <w:shd w:val="clear" w:color="auto" w:fill="FFFFFF"/>
        </w:rPr>
        <w:t xml:space="preserve">JL. </w:t>
      </w:r>
      <w:r>
        <w:rPr>
          <w:shd w:val="clear" w:color="auto" w:fill="FFFFFF"/>
        </w:rPr>
        <w:t>Bader 09 Kalirejo Telp. (0343) 742070</w:t>
      </w:r>
    </w:p>
    <w:p w:rsidR="00DF7DD2" w:rsidRPr="00333AAB" w:rsidRDefault="00DF7DD2" w:rsidP="00DF7DD2">
      <w:pPr>
        <w:pStyle w:val="ListParagraph"/>
        <w:tabs>
          <w:tab w:val="left" w:pos="0"/>
          <w:tab w:val="left" w:pos="3544"/>
          <w:tab w:val="left" w:pos="3686"/>
        </w:tabs>
        <w:spacing w:line="480" w:lineRule="auto"/>
        <w:ind w:left="567"/>
        <w:jc w:val="both"/>
      </w:pPr>
      <w:r w:rsidRPr="00333AAB">
        <w:t>Kabupaten / Kodya</w:t>
      </w:r>
      <w:r w:rsidRPr="00333AAB">
        <w:tab/>
        <w:t>:</w:t>
      </w:r>
      <w:r w:rsidRPr="00333AAB">
        <w:tab/>
        <w:t>Pasuruan</w:t>
      </w:r>
    </w:p>
    <w:p w:rsidR="00DF7DD2" w:rsidRPr="00333AAB" w:rsidRDefault="00DF7DD2" w:rsidP="00DF7DD2">
      <w:pPr>
        <w:pStyle w:val="ListParagraph"/>
        <w:tabs>
          <w:tab w:val="left" w:pos="0"/>
          <w:tab w:val="left" w:pos="3544"/>
          <w:tab w:val="left" w:pos="3686"/>
        </w:tabs>
        <w:spacing w:line="480" w:lineRule="auto"/>
        <w:ind w:left="567"/>
        <w:jc w:val="both"/>
      </w:pPr>
      <w:r w:rsidRPr="00333AAB">
        <w:t>Propinsi</w:t>
      </w:r>
      <w:r w:rsidRPr="00333AAB">
        <w:tab/>
        <w:t>:</w:t>
      </w:r>
      <w:r w:rsidRPr="00333AAB">
        <w:tab/>
        <w:t>Jawa Timur</w:t>
      </w:r>
    </w:p>
    <w:p w:rsidR="00DF7DD2" w:rsidRPr="00333AAB" w:rsidRDefault="00DF7DD2" w:rsidP="00DF7DD2">
      <w:pPr>
        <w:pStyle w:val="ListParagraph"/>
        <w:tabs>
          <w:tab w:val="left" w:pos="0"/>
          <w:tab w:val="left" w:pos="3544"/>
          <w:tab w:val="left" w:pos="3686"/>
        </w:tabs>
        <w:spacing w:line="480" w:lineRule="auto"/>
        <w:ind w:left="567"/>
        <w:jc w:val="both"/>
      </w:pPr>
      <w:r w:rsidRPr="00333AAB">
        <w:t>No. Telpon</w:t>
      </w:r>
      <w:r w:rsidRPr="00333AAB">
        <w:tab/>
        <w:t xml:space="preserve">: (0343) </w:t>
      </w:r>
      <w:r>
        <w:t>742070</w:t>
      </w:r>
    </w:p>
    <w:p w:rsidR="00DF7DD2" w:rsidRPr="00333AAB" w:rsidRDefault="00DF7DD2" w:rsidP="00DF7DD2">
      <w:pPr>
        <w:pStyle w:val="ListParagraph"/>
        <w:tabs>
          <w:tab w:val="left" w:pos="0"/>
          <w:tab w:val="left" w:pos="3544"/>
          <w:tab w:val="left" w:pos="3686"/>
        </w:tabs>
        <w:spacing w:line="480" w:lineRule="auto"/>
        <w:ind w:left="567"/>
        <w:jc w:val="both"/>
      </w:pPr>
      <w:r w:rsidRPr="00333AAB">
        <w:t>NPSN</w:t>
      </w:r>
      <w:r w:rsidRPr="00333AAB">
        <w:tab/>
        <w:t>:</w:t>
      </w:r>
      <w:r w:rsidRPr="00333AAB">
        <w:tab/>
      </w:r>
    </w:p>
    <w:p w:rsidR="00DF7DD2" w:rsidRPr="00333AAB" w:rsidRDefault="00DF7DD2" w:rsidP="00DF7DD2">
      <w:pPr>
        <w:pStyle w:val="ListParagraph"/>
        <w:tabs>
          <w:tab w:val="left" w:pos="0"/>
          <w:tab w:val="left" w:pos="3544"/>
          <w:tab w:val="left" w:pos="3686"/>
        </w:tabs>
        <w:spacing w:line="480" w:lineRule="auto"/>
        <w:ind w:left="567"/>
        <w:jc w:val="both"/>
      </w:pPr>
      <w:r w:rsidRPr="00333AAB">
        <w:t>NSS</w:t>
      </w:r>
      <w:r w:rsidRPr="00333AAB">
        <w:tab/>
        <w:t>:</w:t>
      </w:r>
      <w:r w:rsidRPr="00333AAB">
        <w:tab/>
      </w:r>
    </w:p>
    <w:p w:rsidR="00DF7DD2" w:rsidRPr="00333AAB" w:rsidRDefault="00DF7DD2" w:rsidP="00DF7DD2">
      <w:pPr>
        <w:pStyle w:val="ListParagraph"/>
        <w:tabs>
          <w:tab w:val="left" w:pos="0"/>
          <w:tab w:val="left" w:pos="3544"/>
          <w:tab w:val="left" w:pos="3686"/>
        </w:tabs>
        <w:spacing w:line="480" w:lineRule="auto"/>
        <w:ind w:left="567"/>
        <w:jc w:val="both"/>
      </w:pPr>
      <w:r w:rsidRPr="00333AAB">
        <w:t>E-mail</w:t>
      </w:r>
      <w:r w:rsidRPr="00333AAB">
        <w:tab/>
        <w:t>:</w:t>
      </w:r>
      <w:r w:rsidRPr="00333AAB">
        <w:tab/>
      </w:r>
      <w:r>
        <w:rPr>
          <w:shd w:val="clear" w:color="auto" w:fill="FFFFFF"/>
        </w:rPr>
        <w:t>smpn.satu.rembang@gmail.com</w:t>
      </w:r>
    </w:p>
    <w:p w:rsidR="00DF7DD2" w:rsidRDefault="00DF7DD2" w:rsidP="00DF7DD2">
      <w:pPr>
        <w:pStyle w:val="ListParagraph"/>
        <w:tabs>
          <w:tab w:val="left" w:pos="0"/>
          <w:tab w:val="left" w:pos="3544"/>
          <w:tab w:val="left" w:pos="3686"/>
        </w:tabs>
        <w:spacing w:line="480" w:lineRule="auto"/>
        <w:ind w:left="567"/>
        <w:jc w:val="both"/>
        <w:rPr>
          <w:shd w:val="clear" w:color="auto" w:fill="FFFFFF"/>
        </w:rPr>
      </w:pPr>
      <w:r w:rsidRPr="00333AAB">
        <w:t>Website</w:t>
      </w:r>
      <w:r w:rsidRPr="00333AAB">
        <w:tab/>
        <w:t>:</w:t>
      </w:r>
      <w:r w:rsidRPr="00333AAB">
        <w:tab/>
      </w:r>
      <w:r w:rsidRPr="00976C0D">
        <w:rPr>
          <w:color w:val="00B050"/>
          <w:shd w:val="clear" w:color="auto" w:fill="FFFFFF"/>
        </w:rPr>
        <w:t>http://stmik-yadika.ac.id</w:t>
      </w:r>
    </w:p>
    <w:p w:rsidR="00DF7DD2" w:rsidRPr="009F153C" w:rsidRDefault="00DF7DD2" w:rsidP="00DF7DD2">
      <w:pPr>
        <w:pStyle w:val="ListParagraph"/>
        <w:tabs>
          <w:tab w:val="left" w:pos="0"/>
          <w:tab w:val="left" w:pos="3544"/>
          <w:tab w:val="left" w:pos="3686"/>
        </w:tabs>
        <w:spacing w:line="480" w:lineRule="auto"/>
        <w:ind w:left="0"/>
        <w:jc w:val="both"/>
        <w:rPr>
          <w:sz w:val="14"/>
          <w:shd w:val="clear" w:color="auto" w:fill="FFFFFF"/>
        </w:rPr>
      </w:pPr>
    </w:p>
    <w:p w:rsidR="00DF7DD2" w:rsidRPr="00624F55" w:rsidRDefault="00DF7DD2" w:rsidP="00596FD8">
      <w:pPr>
        <w:numPr>
          <w:ilvl w:val="0"/>
          <w:numId w:val="34"/>
        </w:numPr>
        <w:tabs>
          <w:tab w:val="left" w:pos="851"/>
        </w:tabs>
        <w:spacing w:line="480" w:lineRule="auto"/>
        <w:ind w:left="567" w:firstLine="0"/>
        <w:jc w:val="both"/>
        <w:rPr>
          <w:b/>
        </w:rPr>
      </w:pPr>
      <w:r w:rsidRPr="00624F55">
        <w:rPr>
          <w:b/>
        </w:rPr>
        <w:t>Visi Misi</w:t>
      </w:r>
    </w:p>
    <w:p w:rsidR="00DF7DD2" w:rsidRPr="00F1619D" w:rsidRDefault="00DF7DD2" w:rsidP="00596FD8">
      <w:pPr>
        <w:numPr>
          <w:ilvl w:val="0"/>
          <w:numId w:val="33"/>
        </w:numPr>
        <w:tabs>
          <w:tab w:val="left" w:pos="851"/>
        </w:tabs>
        <w:spacing w:line="480" w:lineRule="auto"/>
        <w:ind w:left="567" w:firstLine="0"/>
      </w:pPr>
      <w:r>
        <w:rPr>
          <w:b/>
        </w:rPr>
        <w:t>Visi Instansi</w:t>
      </w:r>
      <w:r w:rsidRPr="0053090A">
        <w:br/>
      </w:r>
      <w:r w:rsidRPr="00994810">
        <w:t>Pusat Pengembangan Teknologi Informatika Berskala Global</w:t>
      </w:r>
    </w:p>
    <w:p w:rsidR="00DF7DD2" w:rsidRPr="00F171B5" w:rsidRDefault="00DF7DD2" w:rsidP="00596FD8">
      <w:pPr>
        <w:numPr>
          <w:ilvl w:val="0"/>
          <w:numId w:val="33"/>
        </w:numPr>
        <w:tabs>
          <w:tab w:val="left" w:pos="851"/>
        </w:tabs>
        <w:spacing w:line="480" w:lineRule="auto"/>
        <w:ind w:left="567" w:firstLine="0"/>
        <w:jc w:val="both"/>
        <w:rPr>
          <w:b/>
        </w:rPr>
      </w:pPr>
      <w:r w:rsidRPr="00F171B5">
        <w:rPr>
          <w:b/>
        </w:rPr>
        <w:t xml:space="preserve">Misi </w:t>
      </w:r>
      <w:r>
        <w:rPr>
          <w:b/>
        </w:rPr>
        <w:t>Instansi</w:t>
      </w:r>
    </w:p>
    <w:p w:rsidR="00DF7DD2" w:rsidRDefault="00DF7DD2" w:rsidP="00596FD8">
      <w:pPr>
        <w:numPr>
          <w:ilvl w:val="0"/>
          <w:numId w:val="36"/>
        </w:numPr>
        <w:spacing w:line="480" w:lineRule="auto"/>
        <w:ind w:left="1134" w:hanging="425"/>
        <w:jc w:val="both"/>
      </w:pPr>
      <w:r w:rsidRPr="00994810">
        <w:t>Mengembangkan pendidikan dan pelatihan dibidang informatika dan komputer dalam rangka meningkatkan kualitas sumber daya manusia untuk memenuhi kebutuhan masyarakat dan pembangunan bangsa dan negara.</w:t>
      </w:r>
    </w:p>
    <w:p w:rsidR="00DF7DD2" w:rsidRPr="002A3777" w:rsidRDefault="00DF7DD2" w:rsidP="00596FD8">
      <w:pPr>
        <w:numPr>
          <w:ilvl w:val="0"/>
          <w:numId w:val="36"/>
        </w:numPr>
        <w:spacing w:line="480" w:lineRule="auto"/>
        <w:ind w:left="1134" w:hanging="425"/>
        <w:jc w:val="both"/>
      </w:pPr>
      <w:r w:rsidRPr="002A3777">
        <w:t xml:space="preserve">Melaksanakan penelitihan  dan pengembangan ilmu pengetahuan dan teknologi (IPTEK) yang dilandasi oleh keimanan dan ketakwaan kepada Tuhan Yang Maha Esa (IMTAQ) untuk meningkatkan </w:t>
      </w:r>
      <w:r w:rsidRPr="002A3777">
        <w:lastRenderedPageBreak/>
        <w:t>kesejahteraan manusia.</w:t>
      </w:r>
      <w:r>
        <w:t xml:space="preserve"> </w:t>
      </w:r>
      <w:r w:rsidRPr="002A3777">
        <w:t>Melaksanakan pengabdian kepada masyarakat dalam upaya pemerataan pendidikan serta merealisasikan bidang keilmuan yang ditekuni secara profesional</w:t>
      </w:r>
      <w:r w:rsidRPr="002A3777">
        <w:rPr>
          <w:rFonts w:ascii="Verdana" w:hAnsi="Verdana"/>
          <w:color w:val="333333"/>
          <w:shd w:val="clear" w:color="auto" w:fill="FFFFFF"/>
        </w:rPr>
        <w:t>.</w:t>
      </w:r>
    </w:p>
    <w:p w:rsidR="00DF7DD2" w:rsidRPr="00897B82" w:rsidRDefault="00DF7DD2" w:rsidP="00596FD8">
      <w:pPr>
        <w:numPr>
          <w:ilvl w:val="0"/>
          <w:numId w:val="35"/>
        </w:numPr>
        <w:spacing w:after="200" w:line="480" w:lineRule="auto"/>
        <w:ind w:left="851" w:hanging="284"/>
        <w:jc w:val="both"/>
        <w:rPr>
          <w:b/>
        </w:rPr>
      </w:pPr>
      <w:r w:rsidRPr="00BB5588">
        <w:rPr>
          <w:b/>
        </w:rPr>
        <w:t>Struktur Organisasi</w:t>
      </w:r>
    </w:p>
    <w:p w:rsidR="00DF7DD2" w:rsidRDefault="00DF7DD2" w:rsidP="00DF7DD2">
      <w:pPr>
        <w:spacing w:line="480" w:lineRule="auto"/>
        <w:jc w:val="center"/>
        <w:rPr>
          <w:noProof/>
        </w:rPr>
      </w:pPr>
      <w:r>
        <w:object w:dxaOrig="21655" w:dyaOrig="1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45pt;height:307.7pt" o:ole="">
            <v:imagedata r:id="rId47" o:title=""/>
          </v:shape>
          <o:OLEObject Type="Embed" ProgID="Visio.Drawing.11" ShapeID="_x0000_i1025" DrawAspect="Content" ObjectID="_1532922529" r:id="rId48"/>
        </w:object>
      </w:r>
    </w:p>
    <w:p w:rsidR="00DF7DD2" w:rsidRDefault="00DF7DD2" w:rsidP="00DF7DD2">
      <w:pPr>
        <w:spacing w:line="480" w:lineRule="auto"/>
        <w:jc w:val="center"/>
      </w:pPr>
      <w:r>
        <w:rPr>
          <w:b/>
        </w:rPr>
        <w:t>Gambar 10.</w:t>
      </w:r>
      <w:r w:rsidRPr="00BB5588">
        <w:rPr>
          <w:b/>
        </w:rPr>
        <w:t> </w:t>
      </w:r>
      <w:r w:rsidRPr="00897B82">
        <w:t xml:space="preserve">Struktur Organisasi </w:t>
      </w:r>
      <w:r>
        <w:t>STMIK YADIKA Bangil</w:t>
      </w:r>
    </w:p>
    <w:p w:rsidR="00DF7DD2" w:rsidRPr="00C905D3" w:rsidRDefault="00DF7DD2" w:rsidP="00596FD8">
      <w:pPr>
        <w:numPr>
          <w:ilvl w:val="0"/>
          <w:numId w:val="35"/>
        </w:numPr>
        <w:spacing w:line="480" w:lineRule="auto"/>
        <w:ind w:left="851" w:hanging="284"/>
        <w:jc w:val="both"/>
        <w:rPr>
          <w:b/>
        </w:rPr>
      </w:pPr>
      <w:r>
        <w:rPr>
          <w:b/>
        </w:rPr>
        <w:t>Standard Operasional Proses Jurnal Mahasiswa STMIK Yadika</w:t>
      </w:r>
    </w:p>
    <w:p w:rsidR="00DF7DD2" w:rsidRPr="00C905D3" w:rsidRDefault="00DF7DD2" w:rsidP="00DF7DD2">
      <w:pPr>
        <w:spacing w:line="480" w:lineRule="auto"/>
        <w:ind w:left="567" w:firstLine="567"/>
        <w:jc w:val="both"/>
      </w:pPr>
      <w:r w:rsidRPr="009C0F8E">
        <w:t xml:space="preserve">Dibawah ini adalah </w:t>
      </w:r>
      <w:r>
        <w:t>flowchart</w:t>
      </w:r>
      <w:r w:rsidRPr="009C0F8E">
        <w:t xml:space="preserve"> pengelolaan jurnal atau SOP</w:t>
      </w:r>
      <w:r>
        <w:t xml:space="preserve"> bagi mahasiswa </w:t>
      </w:r>
      <w:r w:rsidRPr="009C0F8E">
        <w:t>di STMIK</w:t>
      </w:r>
      <w:r>
        <w:t xml:space="preserve"> </w:t>
      </w:r>
      <w:r w:rsidRPr="009C0F8E">
        <w:t>Yadika bangil</w:t>
      </w:r>
      <w:r>
        <w:t xml:space="preserve"> yang di sampaikan oleh </w:t>
      </w:r>
      <w:r w:rsidRPr="009C0F8E">
        <w:t>MOHAMMAD IMRON,ST</w:t>
      </w:r>
      <w:r>
        <w:t xml:space="preserve"> sebagai pengelola jurnal di STMIK Yadika bangil :</w:t>
      </w:r>
    </w:p>
    <w:p w:rsidR="00DF7DD2" w:rsidRDefault="00DF7DD2" w:rsidP="00596FD8">
      <w:pPr>
        <w:numPr>
          <w:ilvl w:val="0"/>
          <w:numId w:val="37"/>
        </w:numPr>
        <w:spacing w:line="480" w:lineRule="auto"/>
        <w:ind w:left="1134" w:hanging="283"/>
        <w:jc w:val="both"/>
      </w:pPr>
      <w:r>
        <w:t>Mahasiswa membuat sebuah jurnal atau karya ilmiah.</w:t>
      </w:r>
    </w:p>
    <w:p w:rsidR="00DF7DD2" w:rsidRDefault="00DF7DD2" w:rsidP="00596FD8">
      <w:pPr>
        <w:numPr>
          <w:ilvl w:val="0"/>
          <w:numId w:val="37"/>
        </w:numPr>
        <w:spacing w:line="480" w:lineRule="auto"/>
        <w:ind w:left="1134" w:hanging="283"/>
        <w:jc w:val="both"/>
      </w:pPr>
      <w:r>
        <w:lastRenderedPageBreak/>
        <w:t>Mahasiswa mengirimkan jurnal tersebut ke dewan redaksi atau kepada pihak pengelola jurnal.</w:t>
      </w:r>
    </w:p>
    <w:p w:rsidR="00DF7DD2" w:rsidRDefault="00DF7DD2" w:rsidP="00596FD8">
      <w:pPr>
        <w:numPr>
          <w:ilvl w:val="0"/>
          <w:numId w:val="37"/>
        </w:numPr>
        <w:spacing w:line="480" w:lineRule="auto"/>
        <w:ind w:left="1134" w:hanging="283"/>
        <w:jc w:val="both"/>
      </w:pPr>
      <w:r>
        <w:t>Redaksi mempelajari jurnal yang di kirim oleh mahasiswa, jika jurnal mahasiswa tersebut memenuhi syarat maka jurnal akan dilanjutkan ke tim reviewer dikirim oleh redaksi melalui alamat email, jika tidak maka akan dikembalikan kepada mahasiswa untuk diperbaiki.</w:t>
      </w:r>
    </w:p>
    <w:p w:rsidR="00DF7DD2" w:rsidRDefault="00DF7DD2" w:rsidP="00596FD8">
      <w:pPr>
        <w:numPr>
          <w:ilvl w:val="0"/>
          <w:numId w:val="37"/>
        </w:numPr>
        <w:spacing w:line="480" w:lineRule="auto"/>
        <w:ind w:left="1134" w:hanging="283"/>
        <w:jc w:val="both"/>
      </w:pPr>
      <w:r>
        <w:t>Reviewer menerima jurnal dan melakukan review konten terhadap jurnal mahasiswa yang sudah di kirim melalui redaksi, jika jurnal layak untuk dipublikasikan, maka akan di kirim kembali oleh tim reviewer kepada dewan redaksi bahwa jurnal tersebut layak untuk di publikasikan, jika tidak maka jurnal tersebut akan dikembalikan kepada dewan redaksi dan memberi info bahwa jurnal tersebut masih belum layak untuk dipublikasikan dan terdapat kesalahan pada konten atau hal lain yang sudah dilakukan review oleh tim reviewer tadi.</w:t>
      </w:r>
    </w:p>
    <w:p w:rsidR="00DF7DD2" w:rsidRDefault="00DF7DD2" w:rsidP="00596FD8">
      <w:pPr>
        <w:numPr>
          <w:ilvl w:val="0"/>
          <w:numId w:val="37"/>
        </w:numPr>
        <w:spacing w:line="480" w:lineRule="auto"/>
        <w:ind w:left="1134" w:hanging="283"/>
        <w:jc w:val="both"/>
      </w:pPr>
      <w:r>
        <w:t>Tim Redaksi akan mengembalikan jurnal mahasiswa yang masih belum layak untuk dipublikasikan agar di perbaiki, jika jurnal mahasiswa tersebut mendapat perolehan layak untuk dipublikasikan dari tim reviewer maka dewan redaksi akan melakukan publikasi pada jurnal tersebut.</w:t>
      </w:r>
    </w:p>
    <w:p w:rsidR="00DF7DD2" w:rsidRDefault="00DF7DD2" w:rsidP="00DF7DD2">
      <w:pPr>
        <w:spacing w:line="480" w:lineRule="auto"/>
        <w:jc w:val="both"/>
      </w:pPr>
    </w:p>
    <w:p w:rsidR="00DF7DD2" w:rsidRDefault="00DF7DD2" w:rsidP="00DF7DD2">
      <w:pPr>
        <w:spacing w:line="480" w:lineRule="auto"/>
        <w:jc w:val="both"/>
      </w:pPr>
    </w:p>
    <w:p w:rsidR="00DF7DD2" w:rsidRDefault="00DF7DD2" w:rsidP="00DF7DD2">
      <w:pPr>
        <w:spacing w:line="480" w:lineRule="auto"/>
        <w:jc w:val="both"/>
      </w:pPr>
    </w:p>
    <w:p w:rsidR="00DF7DD2" w:rsidRDefault="00DF7DD2" w:rsidP="00DF7DD2">
      <w:pPr>
        <w:spacing w:line="480" w:lineRule="auto"/>
        <w:jc w:val="both"/>
      </w:pPr>
    </w:p>
    <w:p w:rsidR="00DF7DD2" w:rsidRDefault="00DF7DD2" w:rsidP="00596FD8">
      <w:pPr>
        <w:numPr>
          <w:ilvl w:val="0"/>
          <w:numId w:val="35"/>
        </w:numPr>
        <w:spacing w:line="480" w:lineRule="auto"/>
        <w:ind w:left="851" w:hanging="284"/>
        <w:jc w:val="both"/>
      </w:pPr>
      <w:r>
        <w:rPr>
          <w:noProof/>
        </w:rPr>
        <w:lastRenderedPageBreak/>
        <w:drawing>
          <wp:anchor distT="0" distB="0" distL="114300" distR="114300" simplePos="0" relativeHeight="251676672" behindDoc="1" locked="0" layoutInCell="1" allowOverlap="1">
            <wp:simplePos x="0" y="0"/>
            <wp:positionH relativeFrom="column">
              <wp:posOffset>417830</wp:posOffset>
            </wp:positionH>
            <wp:positionV relativeFrom="paragraph">
              <wp:posOffset>297815</wp:posOffset>
            </wp:positionV>
            <wp:extent cx="4570730" cy="5696585"/>
            <wp:effectExtent l="19050" t="0" r="1270" b="0"/>
            <wp:wrapNone/>
            <wp:docPr id="13" name="Picture 2" descr="Description: alur jurnal m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alur jurnal mhs"/>
                    <pic:cNvPicPr>
                      <a:picLocks noChangeAspect="1" noChangeArrowheads="1"/>
                    </pic:cNvPicPr>
                  </pic:nvPicPr>
                  <pic:blipFill>
                    <a:blip r:embed="rId49"/>
                    <a:srcRect/>
                    <a:stretch>
                      <a:fillRect/>
                    </a:stretch>
                  </pic:blipFill>
                  <pic:spPr bwMode="auto">
                    <a:xfrm>
                      <a:off x="0" y="0"/>
                      <a:ext cx="4570730" cy="5696585"/>
                    </a:xfrm>
                    <a:prstGeom prst="rect">
                      <a:avLst/>
                    </a:prstGeom>
                    <a:noFill/>
                    <a:ln w="9525">
                      <a:noFill/>
                      <a:miter lim="800000"/>
                      <a:headEnd/>
                      <a:tailEnd/>
                    </a:ln>
                  </pic:spPr>
                </pic:pic>
              </a:graphicData>
            </a:graphic>
          </wp:anchor>
        </w:drawing>
      </w:r>
      <w:r>
        <w:rPr>
          <w:b/>
        </w:rPr>
        <w:t xml:space="preserve">Dokumen </w:t>
      </w:r>
      <w:r w:rsidRPr="00C905D3">
        <w:rPr>
          <w:b/>
        </w:rPr>
        <w:t xml:space="preserve">Flow Proses Jurnal Mahasiswa STMIK </w:t>
      </w:r>
      <w:r>
        <w:rPr>
          <w:b/>
        </w:rPr>
        <w:t>Y</w:t>
      </w:r>
      <w:r w:rsidRPr="00C905D3">
        <w:rPr>
          <w:b/>
        </w:rPr>
        <w:t>adika</w:t>
      </w:r>
    </w:p>
    <w:p w:rsidR="00DF7DD2" w:rsidRPr="00315BF5" w:rsidRDefault="00DF7DD2" w:rsidP="00DF7DD2"/>
    <w:p w:rsidR="00DF7DD2" w:rsidRPr="00315BF5" w:rsidRDefault="00DF7DD2" w:rsidP="00DF7DD2"/>
    <w:p w:rsidR="00DF7DD2" w:rsidRPr="00315BF5" w:rsidRDefault="00DF7DD2" w:rsidP="00DF7DD2"/>
    <w:p w:rsidR="00DF7DD2" w:rsidRPr="00315BF5" w:rsidRDefault="00DF7DD2" w:rsidP="00DF7DD2"/>
    <w:p w:rsidR="00DF7DD2" w:rsidRPr="00315BF5" w:rsidRDefault="00DF7DD2" w:rsidP="00DF7DD2"/>
    <w:p w:rsidR="00DF7DD2" w:rsidRPr="00315BF5" w:rsidRDefault="00DF7DD2" w:rsidP="00DF7DD2"/>
    <w:p w:rsidR="00DF7DD2" w:rsidRPr="00315BF5" w:rsidRDefault="00DF7DD2" w:rsidP="00DF7DD2"/>
    <w:p w:rsidR="00DF7DD2" w:rsidRDefault="00DF7DD2" w:rsidP="00DF7DD2"/>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pPr>
    </w:p>
    <w:p w:rsidR="00DF7DD2" w:rsidRDefault="00DF7DD2" w:rsidP="00DF7DD2">
      <w:pPr>
        <w:ind w:firstLine="720"/>
        <w:jc w:val="center"/>
      </w:pPr>
      <w:r>
        <w:t>Gambar 11. Dokumen Flow Proses Jurnal Mahasiswa</w:t>
      </w:r>
    </w:p>
    <w:p w:rsidR="00DF7DD2" w:rsidRPr="00B56E2E" w:rsidRDefault="00DF7DD2" w:rsidP="00596FD8">
      <w:pPr>
        <w:numPr>
          <w:ilvl w:val="2"/>
          <w:numId w:val="38"/>
        </w:numPr>
        <w:spacing w:after="200" w:line="360" w:lineRule="auto"/>
        <w:rPr>
          <w:b/>
        </w:rPr>
      </w:pPr>
      <w:r>
        <w:rPr>
          <w:b/>
        </w:rPr>
        <w:t>Metode</w:t>
      </w:r>
      <w:r w:rsidRPr="00315BF5">
        <w:rPr>
          <w:b/>
        </w:rPr>
        <w:t xml:space="preserve"> Pengumpulan Data</w:t>
      </w:r>
    </w:p>
    <w:p w:rsidR="00DF7DD2" w:rsidRDefault="00DF7DD2" w:rsidP="00DF7DD2">
      <w:pPr>
        <w:spacing w:line="360" w:lineRule="auto"/>
        <w:ind w:left="720" w:firstLine="567"/>
        <w:jc w:val="both"/>
      </w:pPr>
      <w:r>
        <w:t>Dalam hal ini penulis menggunakan tiga metode dalam pengumpulan data, yaitu studi pustaka, observasi dan wawancara.</w:t>
      </w:r>
    </w:p>
    <w:p w:rsidR="00DF7DD2" w:rsidRDefault="00DF7DD2" w:rsidP="00DF7DD2">
      <w:pPr>
        <w:spacing w:line="360" w:lineRule="auto"/>
        <w:ind w:left="720" w:firstLine="567"/>
        <w:jc w:val="both"/>
      </w:pPr>
    </w:p>
    <w:p w:rsidR="00DF7DD2" w:rsidRDefault="00DF7DD2" w:rsidP="00DF7DD2">
      <w:pPr>
        <w:spacing w:line="360" w:lineRule="auto"/>
        <w:ind w:left="720" w:firstLine="567"/>
        <w:jc w:val="both"/>
      </w:pPr>
    </w:p>
    <w:p w:rsidR="00DF7DD2" w:rsidRDefault="00DF7DD2" w:rsidP="00DF7DD2">
      <w:pPr>
        <w:spacing w:line="360" w:lineRule="auto"/>
        <w:ind w:left="720" w:firstLine="567"/>
        <w:jc w:val="both"/>
      </w:pPr>
    </w:p>
    <w:p w:rsidR="00DF7DD2" w:rsidRPr="004E60E2" w:rsidRDefault="00DF7DD2" w:rsidP="00DF7DD2">
      <w:pPr>
        <w:spacing w:line="480" w:lineRule="auto"/>
        <w:ind w:left="1134" w:hanging="414"/>
        <w:jc w:val="both"/>
        <w:rPr>
          <w:b/>
        </w:rPr>
      </w:pPr>
      <w:r>
        <w:rPr>
          <w:b/>
        </w:rPr>
        <w:lastRenderedPageBreak/>
        <w:t>3.3.1</w:t>
      </w:r>
      <w:r w:rsidRPr="004E60E2">
        <w:rPr>
          <w:b/>
        </w:rPr>
        <w:t xml:space="preserve"> Studi Pustaka</w:t>
      </w:r>
    </w:p>
    <w:p w:rsidR="00DF7DD2" w:rsidRDefault="00DF7DD2" w:rsidP="00DF7DD2">
      <w:pPr>
        <w:spacing w:line="480" w:lineRule="auto"/>
        <w:ind w:left="720" w:firstLine="414"/>
        <w:jc w:val="both"/>
      </w:pPr>
      <w:r>
        <w:t>Pengumpulan data pustaka dilakukan dengan mempelajari data melalui literature atau bahan perkuliahan yang terdapat hubungannya dengan penelitian penulis.</w:t>
      </w:r>
    </w:p>
    <w:p w:rsidR="00DF7DD2" w:rsidRPr="004E60E2" w:rsidRDefault="00DF7DD2" w:rsidP="00DF7DD2">
      <w:pPr>
        <w:spacing w:line="480" w:lineRule="auto"/>
        <w:ind w:left="1134" w:hanging="414"/>
        <w:jc w:val="both"/>
        <w:rPr>
          <w:b/>
        </w:rPr>
      </w:pPr>
      <w:r>
        <w:rPr>
          <w:b/>
        </w:rPr>
        <w:t>3.3.2</w:t>
      </w:r>
      <w:r w:rsidRPr="004E60E2">
        <w:rPr>
          <w:b/>
        </w:rPr>
        <w:t xml:space="preserve"> Observasi</w:t>
      </w:r>
    </w:p>
    <w:p w:rsidR="00DF7DD2" w:rsidRDefault="00DF7DD2" w:rsidP="00DF7DD2">
      <w:pPr>
        <w:spacing w:line="480" w:lineRule="auto"/>
        <w:ind w:left="720" w:firstLine="414"/>
        <w:jc w:val="both"/>
      </w:pPr>
      <w:r>
        <w:t>Observasi dilakukan dengan meninjau langsung pada obyek penelitian untuk mengetahui situasi dan kondisi serta aktifitas yang sedang berjalan di tempat penelitian.</w:t>
      </w:r>
    </w:p>
    <w:p w:rsidR="00DF7DD2" w:rsidRPr="004E60E2" w:rsidRDefault="00DF7DD2" w:rsidP="00DF7DD2">
      <w:pPr>
        <w:spacing w:line="480" w:lineRule="auto"/>
        <w:ind w:left="1134" w:hanging="414"/>
        <w:jc w:val="both"/>
        <w:rPr>
          <w:b/>
        </w:rPr>
      </w:pPr>
      <w:r>
        <w:rPr>
          <w:b/>
        </w:rPr>
        <w:t>3.3.3</w:t>
      </w:r>
      <w:r w:rsidRPr="004E60E2">
        <w:rPr>
          <w:b/>
        </w:rPr>
        <w:t xml:space="preserve"> Wawancara</w:t>
      </w:r>
    </w:p>
    <w:p w:rsidR="00DF7DD2" w:rsidRDefault="00DF7DD2" w:rsidP="00DF7DD2">
      <w:pPr>
        <w:spacing w:line="480" w:lineRule="auto"/>
        <w:ind w:left="720" w:firstLine="720"/>
      </w:pPr>
      <w:r>
        <w:t>Dengan teknik wawancara secara langsung terhadap nara sumber maka penulis dapat mengumpulkan informasi yang berkaitan dengan penelitian secara benar dan berdasarkan fakta.</w:t>
      </w: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pStyle w:val="ListParagraph"/>
        <w:autoSpaceDE w:val="0"/>
        <w:autoSpaceDN w:val="0"/>
        <w:adjustRightInd w:val="0"/>
        <w:spacing w:line="360" w:lineRule="auto"/>
        <w:ind w:left="86"/>
        <w:jc w:val="both"/>
        <w:rPr>
          <w:lang w:val="fi-FI"/>
        </w:rPr>
      </w:pPr>
    </w:p>
    <w:p w:rsidR="00DF7DD2" w:rsidRDefault="00DF7DD2" w:rsidP="00DF7DD2">
      <w:pPr>
        <w:spacing w:line="480" w:lineRule="auto"/>
        <w:jc w:val="center"/>
        <w:rPr>
          <w:b/>
        </w:rPr>
      </w:pPr>
      <w:r>
        <w:rPr>
          <w:b/>
        </w:rPr>
        <w:t>BAB IV</w:t>
      </w:r>
    </w:p>
    <w:p w:rsidR="00DF7DD2" w:rsidRDefault="00DF7DD2" w:rsidP="00DF7DD2">
      <w:pPr>
        <w:spacing w:line="480" w:lineRule="auto"/>
        <w:jc w:val="center"/>
        <w:rPr>
          <w:b/>
        </w:rPr>
      </w:pPr>
      <w:r>
        <w:rPr>
          <w:b/>
        </w:rPr>
        <w:t>PERANCANGAN SISTEM</w:t>
      </w:r>
    </w:p>
    <w:p w:rsidR="00DF7DD2" w:rsidRDefault="00DF7DD2" w:rsidP="00DF7DD2">
      <w:pPr>
        <w:spacing w:line="480" w:lineRule="auto"/>
        <w:jc w:val="center"/>
        <w:rPr>
          <w:b/>
        </w:rPr>
      </w:pPr>
    </w:p>
    <w:p w:rsidR="00DF7DD2" w:rsidRDefault="00DF7DD2" w:rsidP="00DF7DD2">
      <w:pPr>
        <w:spacing w:line="480" w:lineRule="auto"/>
      </w:pPr>
      <w:r>
        <w:rPr>
          <w:b/>
        </w:rPr>
        <w:tab/>
      </w:r>
      <w:r>
        <w:t>Pada bab ini penulis akan menguraikan perancangan sistem informasi yang akan digunakan dalam pembuatan aplikasi pengelolaan jurnal online studi kasus di STMIK yadika bangil, antara lain :</w:t>
      </w:r>
    </w:p>
    <w:p w:rsidR="00DF7DD2" w:rsidRDefault="00DF7DD2" w:rsidP="00DF7DD2">
      <w:pPr>
        <w:spacing w:line="480" w:lineRule="auto"/>
      </w:pPr>
    </w:p>
    <w:p w:rsidR="00DF7DD2" w:rsidRPr="00333AAB" w:rsidRDefault="00DF7DD2" w:rsidP="00596FD8">
      <w:pPr>
        <w:pStyle w:val="ListParagraph"/>
        <w:numPr>
          <w:ilvl w:val="0"/>
          <w:numId w:val="39"/>
        </w:numPr>
        <w:tabs>
          <w:tab w:val="left" w:pos="426"/>
        </w:tabs>
        <w:suppressAutoHyphens w:val="0"/>
        <w:spacing w:line="480" w:lineRule="auto"/>
        <w:jc w:val="both"/>
        <w:rPr>
          <w:b/>
        </w:rPr>
      </w:pPr>
      <w:r>
        <w:rPr>
          <w:b/>
        </w:rPr>
        <w:t xml:space="preserve">  </w:t>
      </w:r>
      <w:r w:rsidRPr="00333AAB">
        <w:rPr>
          <w:b/>
        </w:rPr>
        <w:t>Analisis Kelemahan Sistem</w:t>
      </w:r>
    </w:p>
    <w:p w:rsidR="00DF7DD2" w:rsidRDefault="00DF7DD2" w:rsidP="00DF7DD2">
      <w:pPr>
        <w:autoSpaceDE w:val="0"/>
        <w:autoSpaceDN w:val="0"/>
        <w:adjustRightInd w:val="0"/>
        <w:spacing w:line="480" w:lineRule="auto"/>
        <w:ind w:left="426"/>
        <w:jc w:val="both"/>
      </w:pPr>
      <w:r w:rsidRPr="00333AAB">
        <w:rPr>
          <w:b/>
        </w:rPr>
        <w:t xml:space="preserve">       </w:t>
      </w:r>
      <w:r w:rsidRPr="002972B3">
        <w:t>P</w:t>
      </w:r>
      <w:r>
        <w:t xml:space="preserve">enulis menggunakan 6 aspek dalam melakukan analisa kelemahan sistem yaitu </w:t>
      </w:r>
      <w:r w:rsidRPr="00333AAB">
        <w:t>(</w:t>
      </w:r>
      <w:r w:rsidRPr="00333AAB">
        <w:rPr>
          <w:i/>
          <w:iCs/>
        </w:rPr>
        <w:t>Performance, Information, Economic, Control, Efficiency, Services</w:t>
      </w:r>
      <w:r w:rsidRPr="00333AAB">
        <w:t>).</w:t>
      </w: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t>Analisis Kinerja (</w:t>
      </w:r>
      <w:r w:rsidRPr="00333AAB">
        <w:rPr>
          <w:i/>
          <w:iCs/>
        </w:rPr>
        <w:t>Performance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both"/>
            </w:pPr>
            <w:r w:rsidRPr="004F06C5">
              <w:t xml:space="preserve">Proses </w:t>
            </w:r>
            <w:r>
              <w:t>pengelolaan</w:t>
            </w:r>
            <w:r w:rsidRPr="004F06C5">
              <w:t xml:space="preserve"> </w:t>
            </w:r>
            <w:r>
              <w:t>jurnal</w:t>
            </w:r>
            <w:r w:rsidRPr="004F06C5">
              <w:t xml:space="preserve"> masih dilakukan secara manual, </w:t>
            </w:r>
            <w:r>
              <w:t>hal ini dapat membuat kesulitan bagi pengelola jurnal termasuk redaksi dan reviewer serta mahasiswa itu sendiri.</w:t>
            </w:r>
          </w:p>
        </w:tc>
        <w:tc>
          <w:tcPr>
            <w:tcW w:w="3685" w:type="dxa"/>
            <w:shd w:val="clear" w:color="auto" w:fill="auto"/>
          </w:tcPr>
          <w:p w:rsidR="00DF7DD2" w:rsidRPr="004F06C5" w:rsidRDefault="00DF7DD2" w:rsidP="003158B0">
            <w:pPr>
              <w:autoSpaceDE w:val="0"/>
              <w:autoSpaceDN w:val="0"/>
              <w:adjustRightInd w:val="0"/>
              <w:spacing w:line="480" w:lineRule="auto"/>
              <w:jc w:val="both"/>
            </w:pPr>
            <w:r>
              <w:t>Penulis berharap</w:t>
            </w:r>
            <w:r w:rsidRPr="004F06C5">
              <w:t xml:space="preserve"> sistem dapat membantu </w:t>
            </w:r>
            <w:r>
              <w:t xml:space="preserve">dalam </w:t>
            </w:r>
            <w:r w:rsidRPr="004F06C5">
              <w:t xml:space="preserve">melakukan proses administrasi </w:t>
            </w:r>
            <w:r>
              <w:t>jurnal</w:t>
            </w:r>
            <w:r w:rsidRPr="004F06C5">
              <w:t xml:space="preserve"> dengan akurat, cepat, tepat dan efisien, sehingga dapat </w:t>
            </w:r>
            <w:r>
              <w:t>mempermudah dalam mengelola data jurnal.</w:t>
            </w:r>
          </w:p>
        </w:tc>
      </w:tr>
    </w:tbl>
    <w:p w:rsidR="00DF7DD2" w:rsidRPr="00FE289A" w:rsidRDefault="00DF7DD2" w:rsidP="00DF7DD2">
      <w:pPr>
        <w:pStyle w:val="ListParagraph"/>
        <w:tabs>
          <w:tab w:val="left" w:pos="709"/>
        </w:tabs>
        <w:autoSpaceDE w:val="0"/>
        <w:autoSpaceDN w:val="0"/>
        <w:adjustRightInd w:val="0"/>
        <w:spacing w:line="480" w:lineRule="auto"/>
        <w:ind w:left="0"/>
        <w:jc w:val="both"/>
      </w:pPr>
      <w:r>
        <w:rPr>
          <w:noProof/>
        </w:rPr>
        <w:pict>
          <v:shapetype id="_x0000_t202" coordsize="21600,21600" o:spt="202" path="m,l,21600r21600,l21600,xe">
            <v:stroke joinstyle="miter"/>
            <v:path gradientshapeok="t" o:connecttype="rect"/>
          </v:shapetype>
          <v:shape id="Text Box 61" o:spid="_x0000_s1038" type="#_x0000_t202" style="position:absolute;left:0;text-align:left;margin-left:30.95pt;margin-top:3.2pt;width:335.2pt;height:24pt;z-index:251678720;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" filled="f" stroked="f">
            <v:textbox>
              <w:txbxContent>
                <w:p w:rsidR="00DF7DD2" w:rsidRPr="00592560" w:rsidRDefault="00DF7DD2" w:rsidP="00DF7DD2">
                  <w:pPr>
                    <w:pStyle w:val="ListParagraph"/>
                    <w:tabs>
                      <w:tab w:val="left" w:pos="0"/>
                      <w:tab w:val="left" w:pos="709"/>
                    </w:tabs>
                    <w:spacing w:line="480" w:lineRule="auto"/>
                    <w:jc w:val="center"/>
                  </w:pPr>
                  <w:r>
                    <w:rPr>
                      <w:b/>
                    </w:rPr>
                    <w:t>Tabel 1.</w:t>
                  </w:r>
                  <w:r>
                    <w:t xml:space="preserve"> </w:t>
                  </w:r>
                  <w:r w:rsidRPr="00592560">
                    <w:rPr>
                      <w:bCs/>
                    </w:rPr>
                    <w:t>Perbandingan Analisis Kinerja</w:t>
                  </w:r>
                </w:p>
              </w:txbxContent>
            </v:textbox>
            <w10:wrap anchorx="margin"/>
          </v:shape>
        </w:pict>
      </w:r>
    </w:p>
    <w:p w:rsidR="00DF7DD2" w:rsidRDefault="00DF7DD2" w:rsidP="00DF7DD2">
      <w:pPr>
        <w:pStyle w:val="ListParagraph"/>
        <w:tabs>
          <w:tab w:val="left" w:pos="851"/>
        </w:tabs>
        <w:autoSpaceDE w:val="0"/>
        <w:autoSpaceDN w:val="0"/>
        <w:adjustRightInd w:val="0"/>
        <w:spacing w:line="480" w:lineRule="auto"/>
        <w:ind w:left="851"/>
        <w:jc w:val="both"/>
      </w:pPr>
    </w:p>
    <w:p w:rsidR="00DF7DD2" w:rsidRDefault="00DF7DD2" w:rsidP="00DF7DD2">
      <w:pPr>
        <w:pStyle w:val="ListParagraph"/>
        <w:tabs>
          <w:tab w:val="left" w:pos="851"/>
        </w:tabs>
        <w:autoSpaceDE w:val="0"/>
        <w:autoSpaceDN w:val="0"/>
        <w:adjustRightInd w:val="0"/>
        <w:spacing w:line="480" w:lineRule="auto"/>
        <w:ind w:left="851"/>
        <w:jc w:val="both"/>
      </w:pPr>
    </w:p>
    <w:p w:rsidR="00DF7DD2" w:rsidRDefault="00DF7DD2" w:rsidP="00DF7DD2">
      <w:pPr>
        <w:pStyle w:val="ListParagraph"/>
        <w:tabs>
          <w:tab w:val="left" w:pos="851"/>
        </w:tabs>
        <w:autoSpaceDE w:val="0"/>
        <w:autoSpaceDN w:val="0"/>
        <w:adjustRightInd w:val="0"/>
        <w:spacing w:line="480" w:lineRule="auto"/>
        <w:ind w:left="851"/>
        <w:jc w:val="both"/>
      </w:pP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lastRenderedPageBreak/>
        <w:t>Analisis Informasi (</w:t>
      </w:r>
      <w:r w:rsidRPr="00333AAB">
        <w:rPr>
          <w:i/>
          <w:iCs/>
        </w:rPr>
        <w:t>Information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403"/>
        </w:trPr>
        <w:tc>
          <w:tcPr>
            <w:tcW w:w="3652" w:type="dxa"/>
            <w:shd w:val="clear" w:color="auto" w:fill="auto"/>
          </w:tcPr>
          <w:p w:rsidR="00DF7DD2" w:rsidRPr="004F06C5" w:rsidRDefault="00DF7DD2" w:rsidP="003158B0">
            <w:pPr>
              <w:autoSpaceDE w:val="0"/>
              <w:autoSpaceDN w:val="0"/>
              <w:adjustRightInd w:val="0"/>
              <w:spacing w:line="480" w:lineRule="auto"/>
              <w:jc w:val="both"/>
            </w:pPr>
            <w:r>
              <w:t>Dalam proses penyajian</w:t>
            </w:r>
            <w:r w:rsidRPr="004F06C5">
              <w:t xml:space="preserve"> </w:t>
            </w:r>
            <w:r>
              <w:t>i</w:t>
            </w:r>
            <w:r w:rsidRPr="004F06C5">
              <w:t xml:space="preserve">nformasi </w:t>
            </w:r>
            <w:r>
              <w:t>masih menggunakan cara manual sehingga kurangnya efisiensi waktu.</w:t>
            </w:r>
          </w:p>
        </w:tc>
        <w:tc>
          <w:tcPr>
            <w:tcW w:w="3685" w:type="dxa"/>
            <w:shd w:val="clear" w:color="auto" w:fill="auto"/>
          </w:tcPr>
          <w:p w:rsidR="00DF7DD2" w:rsidRPr="004F06C5" w:rsidRDefault="00DF7DD2" w:rsidP="003158B0">
            <w:pPr>
              <w:autoSpaceDE w:val="0"/>
              <w:autoSpaceDN w:val="0"/>
              <w:adjustRightInd w:val="0"/>
              <w:spacing w:line="480" w:lineRule="auto"/>
              <w:jc w:val="both"/>
            </w:pPr>
            <w:r>
              <w:t>Penulis berharap dengan adanya si</w:t>
            </w:r>
            <w:r w:rsidRPr="004F06C5">
              <w:t xml:space="preserve">stem </w:t>
            </w:r>
            <w:r>
              <w:t>aplikasi pengelolaan jurnal berbasis online</w:t>
            </w:r>
            <w:r w:rsidRPr="004F06C5">
              <w:t xml:space="preserve"> ini mampu </w:t>
            </w:r>
            <w:r>
              <w:t>mempermudah</w:t>
            </w:r>
            <w:r w:rsidRPr="004F06C5">
              <w:t xml:space="preserve"> pelayanan informasi dan komunikasi </w:t>
            </w:r>
            <w:r>
              <w:t>pengelolaan jurnal pada STMIK yadika bangil</w:t>
            </w:r>
            <w:r w:rsidRPr="004F06C5">
              <w:t xml:space="preserve">, terutama dalam hal </w:t>
            </w:r>
            <w:r>
              <w:t>pengelolaan informasi jurnal</w:t>
            </w:r>
          </w:p>
        </w:tc>
      </w:tr>
    </w:tbl>
    <w:p w:rsidR="00DF7DD2" w:rsidRDefault="00DF7DD2" w:rsidP="00DF7DD2">
      <w:pPr>
        <w:pStyle w:val="ListParagraph"/>
        <w:tabs>
          <w:tab w:val="left" w:pos="709"/>
        </w:tabs>
        <w:autoSpaceDE w:val="0"/>
        <w:autoSpaceDN w:val="0"/>
        <w:adjustRightInd w:val="0"/>
        <w:spacing w:line="480" w:lineRule="auto"/>
        <w:ind w:left="709"/>
        <w:jc w:val="both"/>
      </w:pPr>
      <w:r>
        <w:rPr>
          <w:noProof/>
        </w:rPr>
        <w:pict>
          <v:shape id="Text Box 60" o:spid="_x0000_s1039" type="#_x0000_t202" style="position:absolute;left:0;text-align:left;margin-left:30.95pt;margin-top:3.25pt;width:335.2pt;height:24pt;z-index:251679744;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" filled="f" stroked="f">
            <v:textbox style="mso-next-textbox:#Text Box 60">
              <w:txbxContent>
                <w:p w:rsidR="00DF7DD2" w:rsidRPr="00592560" w:rsidRDefault="00DF7DD2" w:rsidP="00DF7DD2">
                  <w:pPr>
                    <w:pStyle w:val="ListParagraph"/>
                    <w:tabs>
                      <w:tab w:val="left" w:pos="0"/>
                      <w:tab w:val="left" w:pos="709"/>
                    </w:tabs>
                    <w:spacing w:line="480" w:lineRule="auto"/>
                    <w:jc w:val="center"/>
                  </w:pPr>
                  <w:r>
                    <w:rPr>
                      <w:b/>
                    </w:rPr>
                    <w:t>Tabel 2.</w:t>
                  </w:r>
                  <w:r>
                    <w:t xml:space="preserve"> </w:t>
                  </w:r>
                  <w:r w:rsidRPr="00592560">
                    <w:rPr>
                      <w:bCs/>
                    </w:rPr>
                    <w:t xml:space="preserve">Perbandingan Analisis </w:t>
                  </w:r>
                  <w:r>
                    <w:rPr>
                      <w:bCs/>
                    </w:rPr>
                    <w:t>Informasi</w:t>
                  </w:r>
                </w:p>
              </w:txbxContent>
            </v:textbox>
            <w10:wrap anchorx="margin"/>
          </v:shape>
        </w:pict>
      </w: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t>Analisis Ekonomi (</w:t>
      </w:r>
      <w:r w:rsidRPr="00333AAB">
        <w:rPr>
          <w:i/>
          <w:iCs/>
        </w:rPr>
        <w:t>Economic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403"/>
        </w:trPr>
        <w:tc>
          <w:tcPr>
            <w:tcW w:w="3652" w:type="dxa"/>
            <w:shd w:val="clear" w:color="auto" w:fill="auto"/>
          </w:tcPr>
          <w:p w:rsidR="00DF7DD2" w:rsidRPr="004F06C5" w:rsidRDefault="00DF7DD2" w:rsidP="003158B0">
            <w:pPr>
              <w:autoSpaceDE w:val="0"/>
              <w:autoSpaceDN w:val="0"/>
              <w:adjustRightInd w:val="0"/>
              <w:spacing w:line="480" w:lineRule="auto"/>
              <w:jc w:val="both"/>
            </w:pPr>
            <w:r>
              <w:t xml:space="preserve">Dalam sudut pandang ekonomi, tentu sistem manual banyak mengakibatkan pemborosan dalam hal waktu dan tempat. </w:t>
            </w:r>
          </w:p>
        </w:tc>
        <w:tc>
          <w:tcPr>
            <w:tcW w:w="3685" w:type="dxa"/>
            <w:shd w:val="clear" w:color="auto" w:fill="auto"/>
          </w:tcPr>
          <w:p w:rsidR="00DF7DD2" w:rsidRPr="004F06C5" w:rsidRDefault="00DF7DD2" w:rsidP="003158B0">
            <w:pPr>
              <w:autoSpaceDE w:val="0"/>
              <w:autoSpaceDN w:val="0"/>
              <w:adjustRightInd w:val="0"/>
              <w:spacing w:line="480" w:lineRule="auto"/>
              <w:jc w:val="both"/>
            </w:pPr>
            <w:r>
              <w:t>Penulis berharap dengan adanya si</w:t>
            </w:r>
            <w:r w:rsidRPr="004F06C5">
              <w:t xml:space="preserve">stem </w:t>
            </w:r>
            <w:r>
              <w:t xml:space="preserve">jurnal online </w:t>
            </w:r>
            <w:r w:rsidRPr="004F06C5">
              <w:t xml:space="preserve">ini mampu </w:t>
            </w:r>
            <w:r>
              <w:t>mengurangi pemborosan waktu dan tempat serta materi.</w:t>
            </w:r>
          </w:p>
        </w:tc>
      </w:tr>
    </w:tbl>
    <w:p w:rsidR="00DF7DD2" w:rsidRDefault="00DF7DD2" w:rsidP="00DF7DD2">
      <w:pPr>
        <w:pStyle w:val="ListParagraph"/>
        <w:tabs>
          <w:tab w:val="left" w:pos="709"/>
        </w:tabs>
        <w:autoSpaceDE w:val="0"/>
        <w:autoSpaceDN w:val="0"/>
        <w:adjustRightInd w:val="0"/>
        <w:spacing w:line="480" w:lineRule="auto"/>
        <w:ind w:left="709"/>
        <w:jc w:val="both"/>
      </w:pPr>
      <w:r>
        <w:rPr>
          <w:noProof/>
        </w:rPr>
        <w:pict>
          <v:shape id="Text Box 59" o:spid="_x0000_s1040" type="#_x0000_t202" style="position:absolute;left:0;text-align:left;margin-left:31.55pt;margin-top:4.8pt;width:335.2pt;height:24pt;z-index:251680768;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EGQ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F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" filled="f" stroked="f">
            <v:textbox>
              <w:txbxContent>
                <w:p w:rsidR="00DF7DD2" w:rsidRPr="00592560" w:rsidRDefault="00DF7DD2" w:rsidP="00DF7DD2">
                  <w:pPr>
                    <w:pStyle w:val="ListParagraph"/>
                    <w:tabs>
                      <w:tab w:val="left" w:pos="0"/>
                      <w:tab w:val="left" w:pos="709"/>
                    </w:tabs>
                    <w:spacing w:line="480" w:lineRule="auto"/>
                    <w:jc w:val="center"/>
                  </w:pPr>
                  <w:r>
                    <w:rPr>
                      <w:b/>
                    </w:rPr>
                    <w:t>Tabel 3.</w:t>
                  </w:r>
                  <w:r>
                    <w:t xml:space="preserve"> </w:t>
                  </w:r>
                  <w:r w:rsidRPr="00592560">
                    <w:rPr>
                      <w:bCs/>
                    </w:rPr>
                    <w:t xml:space="preserve">Perbandingan Analisis </w:t>
                  </w:r>
                  <w:r>
                    <w:rPr>
                      <w:bCs/>
                    </w:rPr>
                    <w:t>Ekonomi</w:t>
                  </w:r>
                </w:p>
              </w:txbxContent>
            </v:textbox>
            <w10:wrap anchorx="margin"/>
          </v:shape>
        </w:pict>
      </w:r>
    </w:p>
    <w:p w:rsidR="00DF7DD2" w:rsidRDefault="00DF7DD2" w:rsidP="00DF7DD2">
      <w:pPr>
        <w:pStyle w:val="ListParagraph"/>
        <w:tabs>
          <w:tab w:val="left" w:pos="709"/>
        </w:tabs>
        <w:autoSpaceDE w:val="0"/>
        <w:autoSpaceDN w:val="0"/>
        <w:adjustRightInd w:val="0"/>
        <w:spacing w:line="480" w:lineRule="auto"/>
        <w:ind w:left="709"/>
        <w:jc w:val="both"/>
      </w:pPr>
    </w:p>
    <w:p w:rsidR="00DF7DD2" w:rsidRDefault="00DF7DD2" w:rsidP="00DF7DD2">
      <w:pPr>
        <w:pStyle w:val="ListParagraph"/>
        <w:tabs>
          <w:tab w:val="left" w:pos="709"/>
        </w:tabs>
        <w:autoSpaceDE w:val="0"/>
        <w:autoSpaceDN w:val="0"/>
        <w:adjustRightInd w:val="0"/>
        <w:spacing w:line="480" w:lineRule="auto"/>
        <w:ind w:left="709"/>
        <w:jc w:val="both"/>
      </w:pPr>
    </w:p>
    <w:p w:rsidR="00DF7DD2" w:rsidRDefault="00DF7DD2" w:rsidP="00DF7DD2">
      <w:pPr>
        <w:pStyle w:val="ListParagraph"/>
        <w:tabs>
          <w:tab w:val="left" w:pos="709"/>
        </w:tabs>
        <w:autoSpaceDE w:val="0"/>
        <w:autoSpaceDN w:val="0"/>
        <w:adjustRightInd w:val="0"/>
        <w:spacing w:line="480" w:lineRule="auto"/>
        <w:ind w:left="709"/>
        <w:jc w:val="both"/>
      </w:pPr>
    </w:p>
    <w:p w:rsidR="00DF7DD2" w:rsidRDefault="00DF7DD2" w:rsidP="00DF7DD2">
      <w:pPr>
        <w:pStyle w:val="ListParagraph"/>
        <w:tabs>
          <w:tab w:val="left" w:pos="709"/>
        </w:tabs>
        <w:autoSpaceDE w:val="0"/>
        <w:autoSpaceDN w:val="0"/>
        <w:adjustRightInd w:val="0"/>
        <w:spacing w:line="480" w:lineRule="auto"/>
        <w:ind w:left="709"/>
        <w:jc w:val="both"/>
      </w:pPr>
    </w:p>
    <w:p w:rsidR="00DF7DD2" w:rsidRPr="00FE289A" w:rsidRDefault="00DF7DD2" w:rsidP="00DF7DD2">
      <w:pPr>
        <w:pStyle w:val="ListParagraph"/>
        <w:tabs>
          <w:tab w:val="left" w:pos="709"/>
        </w:tabs>
        <w:autoSpaceDE w:val="0"/>
        <w:autoSpaceDN w:val="0"/>
        <w:adjustRightInd w:val="0"/>
        <w:spacing w:line="480" w:lineRule="auto"/>
        <w:ind w:left="709"/>
        <w:jc w:val="both"/>
      </w:pP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lastRenderedPageBreak/>
        <w:t>Analisis Pengendalian (</w:t>
      </w:r>
      <w:r w:rsidRPr="00333AAB">
        <w:rPr>
          <w:i/>
          <w:iCs/>
        </w:rPr>
        <w:t>Control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1560"/>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both"/>
            </w:pPr>
            <w:r w:rsidRPr="004F06C5">
              <w:t xml:space="preserve">Admin kesulitan melakukan </w:t>
            </w:r>
            <w:r>
              <w:t>pengelolaan data jurnal, salah satunya dalam hal pengelompokan dokumen jurnal, tugas akhir dll sedangkan mahasiswa kesulitan dalam melakukan proses pengumpulan jurnal hingga proses publikasi jurnal.</w:t>
            </w:r>
          </w:p>
        </w:tc>
        <w:tc>
          <w:tcPr>
            <w:tcW w:w="3685" w:type="dxa"/>
            <w:shd w:val="clear" w:color="auto" w:fill="auto"/>
          </w:tcPr>
          <w:p w:rsidR="00DF7DD2" w:rsidRPr="004F06C5" w:rsidRDefault="00DF7DD2" w:rsidP="003158B0">
            <w:pPr>
              <w:autoSpaceDE w:val="0"/>
              <w:autoSpaceDN w:val="0"/>
              <w:adjustRightInd w:val="0"/>
              <w:spacing w:line="480" w:lineRule="auto"/>
              <w:jc w:val="both"/>
            </w:pPr>
            <w:r>
              <w:t xml:space="preserve">Penulis berharap sistem mampu mengontrol informasi yang dibutuhkan sehingga dapat mempermudah admin, redaksi, dan reviewer serta mahasiswa dalam melakukan cek data, mengelola data agar </w:t>
            </w:r>
            <w:r w:rsidRPr="004F06C5">
              <w:t>lebih cepat, akurat dan efisien.</w:t>
            </w:r>
          </w:p>
        </w:tc>
      </w:tr>
    </w:tbl>
    <w:p w:rsidR="00DF7DD2" w:rsidRDefault="00DF7DD2" w:rsidP="00DF7DD2">
      <w:pPr>
        <w:pStyle w:val="ListParagraph"/>
        <w:tabs>
          <w:tab w:val="left" w:pos="851"/>
        </w:tabs>
        <w:autoSpaceDE w:val="0"/>
        <w:autoSpaceDN w:val="0"/>
        <w:adjustRightInd w:val="0"/>
        <w:spacing w:line="480" w:lineRule="auto"/>
        <w:ind w:left="851"/>
        <w:jc w:val="both"/>
      </w:pPr>
      <w:r>
        <w:rPr>
          <w:noProof/>
        </w:rPr>
        <w:pict>
          <v:shape id="Text Box 58" o:spid="_x0000_s1041" type="#_x0000_t202" style="position:absolute;left:0;text-align:left;margin-left:30.8pt;margin-top:.5pt;width:335.2pt;height:24pt;z-index:251681792;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" filled="f" stroked="f">
            <v:textbox>
              <w:txbxContent>
                <w:p w:rsidR="00DF7DD2" w:rsidRPr="00592560" w:rsidRDefault="00DF7DD2" w:rsidP="00DF7DD2">
                  <w:pPr>
                    <w:pStyle w:val="ListParagraph"/>
                    <w:tabs>
                      <w:tab w:val="left" w:pos="0"/>
                      <w:tab w:val="left" w:pos="709"/>
                    </w:tabs>
                    <w:spacing w:line="480" w:lineRule="auto"/>
                    <w:jc w:val="center"/>
                  </w:pPr>
                  <w:r>
                    <w:rPr>
                      <w:b/>
                    </w:rPr>
                    <w:t>Tabel 4.</w:t>
                  </w:r>
                  <w:r>
                    <w:t xml:space="preserve"> </w:t>
                  </w:r>
                  <w:r w:rsidRPr="00592560">
                    <w:rPr>
                      <w:bCs/>
                    </w:rPr>
                    <w:t xml:space="preserve">Perbandingan Analisis </w:t>
                  </w:r>
                  <w:r>
                    <w:rPr>
                      <w:bCs/>
                    </w:rPr>
                    <w:t>Pengendalian</w:t>
                  </w:r>
                </w:p>
              </w:txbxContent>
            </v:textbox>
            <w10:wrap anchorx="margin"/>
          </v:shape>
        </w:pict>
      </w: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t>Analisis Efisiensi (</w:t>
      </w:r>
      <w:r w:rsidRPr="00333AAB">
        <w:rPr>
          <w:i/>
          <w:iCs/>
          <w:sz w:val="20"/>
          <w:szCs w:val="20"/>
        </w:rPr>
        <w:t>Efficiency</w:t>
      </w:r>
      <w:r w:rsidRPr="00333AAB">
        <w:rPr>
          <w:i/>
          <w:iCs/>
        </w:rPr>
        <w:t xml:space="preserve">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257"/>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3470"/>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both"/>
            </w:pPr>
            <w:r>
              <w:t>Pengelolaan jurnal masih dalam sistem manual dengan kertas dan pengumpulan berbentuk berkas.</w:t>
            </w:r>
          </w:p>
        </w:tc>
        <w:tc>
          <w:tcPr>
            <w:tcW w:w="3685" w:type="dxa"/>
            <w:shd w:val="clear" w:color="auto" w:fill="auto"/>
          </w:tcPr>
          <w:p w:rsidR="00DF7DD2" w:rsidRPr="004F06C5" w:rsidRDefault="00DF7DD2" w:rsidP="003158B0">
            <w:pPr>
              <w:autoSpaceDE w:val="0"/>
              <w:autoSpaceDN w:val="0"/>
              <w:adjustRightInd w:val="0"/>
              <w:spacing w:line="480" w:lineRule="auto"/>
              <w:jc w:val="both"/>
            </w:pPr>
            <w:r>
              <w:t xml:space="preserve">Penulis berharap dengan adanya pengembangan sistem ini dapat </w:t>
            </w:r>
            <w:r w:rsidRPr="004F06C5">
              <w:t xml:space="preserve">meningkatkan efisiensi dengan menyediakan fitur </w:t>
            </w:r>
            <w:r>
              <w:t>pengelolaan data jurnal secara online dan saling terhubung antara mahasiswa dan redaksi, redaksi dengan reviewer.</w:t>
            </w:r>
          </w:p>
        </w:tc>
      </w:tr>
    </w:tbl>
    <w:p w:rsidR="00DF7DD2" w:rsidRDefault="00DF7DD2" w:rsidP="00DF7DD2">
      <w:pPr>
        <w:pStyle w:val="ListParagraph"/>
        <w:tabs>
          <w:tab w:val="left" w:pos="709"/>
        </w:tabs>
        <w:autoSpaceDE w:val="0"/>
        <w:autoSpaceDN w:val="0"/>
        <w:adjustRightInd w:val="0"/>
        <w:spacing w:line="480" w:lineRule="auto"/>
        <w:ind w:left="709"/>
        <w:jc w:val="both"/>
      </w:pPr>
    </w:p>
    <w:p w:rsidR="00DF7DD2" w:rsidRPr="00333AAB" w:rsidRDefault="00DF7DD2" w:rsidP="00DF7DD2">
      <w:pPr>
        <w:pStyle w:val="ListParagraph"/>
        <w:tabs>
          <w:tab w:val="left" w:pos="709"/>
        </w:tabs>
        <w:autoSpaceDE w:val="0"/>
        <w:autoSpaceDN w:val="0"/>
        <w:adjustRightInd w:val="0"/>
        <w:spacing w:line="480" w:lineRule="auto"/>
        <w:ind w:left="709"/>
        <w:jc w:val="both"/>
      </w:pPr>
      <w:r>
        <w:rPr>
          <w:noProof/>
        </w:rPr>
        <w:pict>
          <v:shape id="Text Box 57" o:spid="_x0000_s1042" type="#_x0000_t202" style="position:absolute;left:0;text-align:left;margin-left:43.55pt;margin-top:.8pt;width:335.2pt;height:24pt;z-index:25168281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zYC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" filled="f" stroked="f">
            <v:textbox>
              <w:txbxContent>
                <w:p w:rsidR="00DF7DD2" w:rsidRDefault="00DF7DD2" w:rsidP="00DF7DD2">
                  <w:pPr>
                    <w:pStyle w:val="ListParagraph"/>
                    <w:tabs>
                      <w:tab w:val="left" w:pos="0"/>
                      <w:tab w:val="left" w:pos="709"/>
                    </w:tabs>
                    <w:spacing w:line="480" w:lineRule="auto"/>
                    <w:jc w:val="center"/>
                  </w:pPr>
                  <w:r>
                    <w:rPr>
                      <w:b/>
                    </w:rPr>
                    <w:t>Tabel 5.</w:t>
                  </w:r>
                  <w:r>
                    <w:t xml:space="preserve"> </w:t>
                  </w:r>
                  <w:r w:rsidRPr="00592560">
                    <w:rPr>
                      <w:bCs/>
                    </w:rPr>
                    <w:t xml:space="preserve">Perbandingan Analisis </w:t>
                  </w:r>
                  <w:r w:rsidRPr="00CC206F">
                    <w:t>Efisiensi</w:t>
                  </w:r>
                </w:p>
                <w:p w:rsidR="00DF7DD2" w:rsidRDefault="00DF7DD2" w:rsidP="00DF7DD2">
                  <w:pPr>
                    <w:pStyle w:val="ListParagraph"/>
                    <w:tabs>
                      <w:tab w:val="left" w:pos="0"/>
                      <w:tab w:val="left" w:pos="709"/>
                    </w:tabs>
                    <w:spacing w:line="480" w:lineRule="auto"/>
                    <w:jc w:val="center"/>
                  </w:pPr>
                </w:p>
                <w:p w:rsidR="00DF7DD2" w:rsidRPr="00592560" w:rsidRDefault="00DF7DD2" w:rsidP="00DF7DD2">
                  <w:pPr>
                    <w:pStyle w:val="ListParagraph"/>
                    <w:tabs>
                      <w:tab w:val="left" w:pos="0"/>
                      <w:tab w:val="left" w:pos="709"/>
                    </w:tabs>
                    <w:spacing w:line="480" w:lineRule="auto"/>
                    <w:jc w:val="center"/>
                  </w:pPr>
                </w:p>
              </w:txbxContent>
            </v:textbox>
            <w10:wrap anchorx="margin"/>
          </v:shape>
        </w:pict>
      </w:r>
    </w:p>
    <w:p w:rsidR="00DF7DD2" w:rsidRDefault="00DF7DD2" w:rsidP="00DF7DD2">
      <w:pPr>
        <w:pStyle w:val="ListParagraph"/>
        <w:tabs>
          <w:tab w:val="left" w:pos="851"/>
        </w:tabs>
        <w:suppressAutoHyphens w:val="0"/>
        <w:autoSpaceDE w:val="0"/>
        <w:autoSpaceDN w:val="0"/>
        <w:adjustRightInd w:val="0"/>
        <w:spacing w:line="480" w:lineRule="auto"/>
        <w:ind w:left="851"/>
        <w:jc w:val="both"/>
      </w:pPr>
    </w:p>
    <w:p w:rsidR="00DF7DD2" w:rsidRPr="00333AAB" w:rsidRDefault="00DF7DD2" w:rsidP="00596FD8">
      <w:pPr>
        <w:pStyle w:val="ListParagraph"/>
        <w:numPr>
          <w:ilvl w:val="0"/>
          <w:numId w:val="40"/>
        </w:numPr>
        <w:tabs>
          <w:tab w:val="left" w:pos="851"/>
        </w:tabs>
        <w:suppressAutoHyphens w:val="0"/>
        <w:autoSpaceDE w:val="0"/>
        <w:autoSpaceDN w:val="0"/>
        <w:adjustRightInd w:val="0"/>
        <w:spacing w:line="480" w:lineRule="auto"/>
        <w:ind w:left="851" w:hanging="425"/>
        <w:jc w:val="both"/>
      </w:pPr>
      <w:r w:rsidRPr="00333AAB">
        <w:lastRenderedPageBreak/>
        <w:t>Analisis Pelayanan (</w:t>
      </w:r>
      <w:r w:rsidRPr="00333AAB">
        <w:rPr>
          <w:i/>
          <w:iCs/>
          <w:sz w:val="20"/>
          <w:szCs w:val="20"/>
        </w:rPr>
        <w:t>Service</w:t>
      </w:r>
      <w:r w:rsidRPr="00333AAB">
        <w:rPr>
          <w:i/>
          <w:iCs/>
        </w:rPr>
        <w:t xml:space="preserve"> Analysis</w:t>
      </w:r>
      <w:r w:rsidRPr="00333AAB">
        <w:t>)</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3685"/>
      </w:tblGrid>
      <w:tr w:rsidR="00DF7DD2" w:rsidRPr="00333AAB" w:rsidTr="003158B0">
        <w:trPr>
          <w:trHeight w:val="403"/>
        </w:trPr>
        <w:tc>
          <w:tcPr>
            <w:tcW w:w="3652"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Lama</w:t>
            </w:r>
          </w:p>
        </w:tc>
        <w:tc>
          <w:tcPr>
            <w:tcW w:w="3685" w:type="dxa"/>
            <w:shd w:val="clear" w:color="auto" w:fill="auto"/>
          </w:tcPr>
          <w:p w:rsidR="00DF7DD2" w:rsidRPr="004F06C5" w:rsidRDefault="00DF7DD2" w:rsidP="003158B0">
            <w:pPr>
              <w:pStyle w:val="ListParagraph"/>
              <w:tabs>
                <w:tab w:val="left" w:pos="709"/>
              </w:tabs>
              <w:autoSpaceDE w:val="0"/>
              <w:autoSpaceDN w:val="0"/>
              <w:adjustRightInd w:val="0"/>
              <w:spacing w:line="480" w:lineRule="auto"/>
              <w:ind w:left="0"/>
              <w:jc w:val="center"/>
            </w:pPr>
            <w:r w:rsidRPr="004F06C5">
              <w:t>Sistem Baru</w:t>
            </w:r>
          </w:p>
        </w:tc>
      </w:tr>
      <w:tr w:rsidR="00DF7DD2" w:rsidRPr="00333AAB" w:rsidTr="003158B0">
        <w:trPr>
          <w:trHeight w:val="2552"/>
        </w:trPr>
        <w:tc>
          <w:tcPr>
            <w:tcW w:w="3652" w:type="dxa"/>
            <w:shd w:val="clear" w:color="auto" w:fill="auto"/>
          </w:tcPr>
          <w:p w:rsidR="00DF7DD2" w:rsidRPr="004F06C5" w:rsidRDefault="00DF7DD2" w:rsidP="003158B0">
            <w:pPr>
              <w:autoSpaceDE w:val="0"/>
              <w:autoSpaceDN w:val="0"/>
              <w:adjustRightInd w:val="0"/>
              <w:spacing w:line="480" w:lineRule="auto"/>
              <w:jc w:val="both"/>
            </w:pPr>
            <w:r w:rsidRPr="004F06C5">
              <w:t xml:space="preserve">Pelayanan terhadap </w:t>
            </w:r>
            <w:r>
              <w:t xml:space="preserve">mahasiswa untuk download referensi ataupun mencari jurnal ilmiah </w:t>
            </w:r>
            <w:r w:rsidRPr="004F06C5">
              <w:t xml:space="preserve">belum berjalan </w:t>
            </w:r>
            <w:r>
              <w:t>dengan</w:t>
            </w:r>
            <w:r w:rsidRPr="004F06C5">
              <w:t xml:space="preserve"> baik, untuk melayani satu </w:t>
            </w:r>
            <w:r>
              <w:t>mahasiswa</w:t>
            </w:r>
            <w:r w:rsidRPr="004F06C5">
              <w:t xml:space="preserve"> atau dibutuhkan waktu </w:t>
            </w:r>
            <w:r>
              <w:t xml:space="preserve">yang cukup lama. </w:t>
            </w:r>
          </w:p>
        </w:tc>
        <w:tc>
          <w:tcPr>
            <w:tcW w:w="3685" w:type="dxa"/>
            <w:shd w:val="clear" w:color="auto" w:fill="auto"/>
          </w:tcPr>
          <w:p w:rsidR="00DF7DD2" w:rsidRPr="004F06C5" w:rsidRDefault="00DF7DD2" w:rsidP="003158B0">
            <w:pPr>
              <w:autoSpaceDE w:val="0"/>
              <w:autoSpaceDN w:val="0"/>
              <w:adjustRightInd w:val="0"/>
              <w:spacing w:line="480" w:lineRule="auto"/>
              <w:jc w:val="both"/>
            </w:pPr>
            <w:r>
              <w:t>Penulis berharap</w:t>
            </w:r>
            <w:r w:rsidRPr="004F06C5">
              <w:t xml:space="preserve"> pelayanan </w:t>
            </w:r>
            <w:r>
              <w:t xml:space="preserve">akan </w:t>
            </w:r>
            <w:r w:rsidRPr="004F06C5">
              <w:t>lebih</w:t>
            </w:r>
            <w:r>
              <w:t xml:space="preserve"> b</w:t>
            </w:r>
            <w:r w:rsidRPr="004F06C5">
              <w:t xml:space="preserve">aik </w:t>
            </w:r>
            <w:r>
              <w:t xml:space="preserve">lagi </w:t>
            </w:r>
            <w:r w:rsidRPr="004F06C5">
              <w:t xml:space="preserve">sehingga cukup </w:t>
            </w:r>
            <w:r>
              <w:t>hanya dengan terkoneksi internet mahasiswa dan dosen mampu mengelola dan mencari referensi baik berupa jurnal, skripsi, tugas akhir dan sejenisnya.</w:t>
            </w:r>
          </w:p>
        </w:tc>
      </w:tr>
    </w:tbl>
    <w:p w:rsidR="00DF7DD2" w:rsidRDefault="00DF7DD2" w:rsidP="00DF7DD2">
      <w:pPr>
        <w:pStyle w:val="ListParagraph"/>
        <w:spacing w:line="480" w:lineRule="auto"/>
        <w:ind w:left="567"/>
        <w:jc w:val="both"/>
        <w:rPr>
          <w:b/>
        </w:rPr>
      </w:pPr>
      <w:r>
        <w:rPr>
          <w:noProof/>
        </w:rPr>
        <w:pict>
          <v:shape id="Text Box 56" o:spid="_x0000_s1043" type="#_x0000_t202" style="position:absolute;left:0;text-align:left;margin-left:31.55pt;margin-top:2.5pt;width:335.2pt;height:24pt;z-index:251683840;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Bp8ug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" filled="f" stroked="f">
            <v:textbox>
              <w:txbxContent>
                <w:p w:rsidR="00DF7DD2" w:rsidRPr="00592560" w:rsidRDefault="00DF7DD2" w:rsidP="00DF7DD2">
                  <w:pPr>
                    <w:pStyle w:val="ListParagraph"/>
                    <w:tabs>
                      <w:tab w:val="left" w:pos="0"/>
                      <w:tab w:val="left" w:pos="709"/>
                    </w:tabs>
                    <w:spacing w:line="480" w:lineRule="auto"/>
                    <w:jc w:val="center"/>
                  </w:pPr>
                  <w:r>
                    <w:rPr>
                      <w:b/>
                    </w:rPr>
                    <w:t>Tabel 6.</w:t>
                  </w:r>
                  <w:r>
                    <w:t xml:space="preserve"> </w:t>
                  </w:r>
                  <w:r w:rsidRPr="00592560">
                    <w:rPr>
                      <w:bCs/>
                    </w:rPr>
                    <w:t xml:space="preserve">Perbandingan Analisis </w:t>
                  </w:r>
                  <w:r>
                    <w:t>Pelayanan</w:t>
                  </w:r>
                </w:p>
              </w:txbxContent>
            </v:textbox>
            <w10:wrap anchorx="margin"/>
          </v:shape>
        </w:pict>
      </w:r>
    </w:p>
    <w:p w:rsidR="00DF7DD2" w:rsidRDefault="00DF7DD2" w:rsidP="00DF7DD2">
      <w:pPr>
        <w:pStyle w:val="ListParagraph"/>
        <w:spacing w:line="480" w:lineRule="auto"/>
        <w:ind w:left="567"/>
        <w:jc w:val="both"/>
        <w:rPr>
          <w:b/>
        </w:rPr>
      </w:pPr>
    </w:p>
    <w:p w:rsidR="00DF7DD2" w:rsidRDefault="00DF7DD2" w:rsidP="00596FD8">
      <w:pPr>
        <w:pStyle w:val="ListParagraph"/>
        <w:numPr>
          <w:ilvl w:val="2"/>
          <w:numId w:val="45"/>
        </w:numPr>
        <w:suppressAutoHyphens w:val="0"/>
        <w:spacing w:after="200" w:line="480" w:lineRule="auto"/>
        <w:ind w:left="709" w:hanging="709"/>
        <w:jc w:val="both"/>
        <w:rPr>
          <w:b/>
        </w:rPr>
      </w:pPr>
      <w:r w:rsidRPr="00333AAB">
        <w:rPr>
          <w:b/>
        </w:rPr>
        <w:t>Perancangan Proses</w:t>
      </w:r>
    </w:p>
    <w:p w:rsidR="00DF7DD2" w:rsidRDefault="00DF7DD2" w:rsidP="00596FD8">
      <w:pPr>
        <w:pStyle w:val="ListParagraph"/>
        <w:numPr>
          <w:ilvl w:val="3"/>
          <w:numId w:val="45"/>
        </w:numPr>
        <w:suppressAutoHyphens w:val="0"/>
        <w:spacing w:after="200" w:line="480" w:lineRule="auto"/>
        <w:ind w:left="1418" w:hanging="851"/>
        <w:jc w:val="both"/>
        <w:rPr>
          <w:b/>
        </w:rPr>
      </w:pPr>
      <w:r>
        <w:rPr>
          <w:b/>
        </w:rPr>
        <w:t>Dokumen Flow</w:t>
      </w:r>
    </w:p>
    <w:p w:rsidR="00DF7DD2" w:rsidRDefault="00DF7DD2" w:rsidP="00DF7DD2">
      <w:pPr>
        <w:spacing w:line="480" w:lineRule="auto"/>
        <w:ind w:left="720" w:firstLine="720"/>
        <w:jc w:val="both"/>
      </w:pPr>
      <w:r w:rsidRPr="00E7099E">
        <w:t>Document Flow Diagram merupakan bagan yang menunjukkan aliran/arus dokumen dari satu bagian ke bagian yang lain di dalam sistem secara logika. Dapat menggambarkan tiap-tiap bagian organisasi yang terlibat dalam pengolahan dokumen di dalam proses-proses yang dikerjakan system.</w:t>
      </w:r>
    </w:p>
    <w:p w:rsidR="00DF7DD2" w:rsidRDefault="00DF7DD2" w:rsidP="00DF7DD2">
      <w:pPr>
        <w:spacing w:line="480" w:lineRule="auto"/>
        <w:ind w:left="720" w:firstLine="720"/>
        <w:jc w:val="both"/>
      </w:pPr>
      <w:r>
        <w:t>Dan dibawah ini adalah documen flow proses publikasi jurnal ilmiah atau jurnal penelitian mahasiswa di stmik yadika bangil :</w:t>
      </w:r>
    </w:p>
    <w:p w:rsidR="00DF7DD2" w:rsidRDefault="00DF7DD2" w:rsidP="00DF7DD2">
      <w:pPr>
        <w:spacing w:line="480" w:lineRule="auto"/>
        <w:jc w:val="both"/>
      </w:pPr>
    </w:p>
    <w:p w:rsidR="00DF7DD2" w:rsidRPr="00E7099E" w:rsidRDefault="00DF7DD2" w:rsidP="00DF7DD2">
      <w:pPr>
        <w:spacing w:line="480" w:lineRule="auto"/>
        <w:jc w:val="center"/>
      </w:pPr>
      <w:r>
        <w:rPr>
          <w:b/>
          <w:noProof/>
        </w:rPr>
        <w:lastRenderedPageBreak/>
        <w:pict>
          <v:shape id="_x0000_s1062" type="#_x0000_t202" style="position:absolute;left:0;text-align:left;margin-left:33.8pt;margin-top:483.6pt;width:335.2pt;height:24pt;z-index:25170329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Bp8ug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" filled="f" stroked="f">
            <v:textbox>
              <w:txbxContent>
                <w:p w:rsidR="00DF7DD2" w:rsidRPr="00592560" w:rsidRDefault="00DF7DD2" w:rsidP="00DF7DD2">
                  <w:pPr>
                    <w:pStyle w:val="ListParagraph"/>
                    <w:tabs>
                      <w:tab w:val="left" w:pos="0"/>
                      <w:tab w:val="left" w:pos="709"/>
                    </w:tabs>
                    <w:spacing w:line="480" w:lineRule="auto"/>
                    <w:jc w:val="center"/>
                  </w:pPr>
                  <w:r>
                    <w:rPr>
                      <w:b/>
                    </w:rPr>
                    <w:t>Gambar 12.</w:t>
                  </w:r>
                  <w:r>
                    <w:t xml:space="preserve"> </w:t>
                  </w:r>
                  <w:r>
                    <w:rPr>
                      <w:bCs/>
                    </w:rPr>
                    <w:t>Documen Flow Proses Jurnal Mahasiswa</w:t>
                  </w:r>
                </w:p>
              </w:txbxContent>
            </v:textbox>
            <w10:wrap anchorx="margin"/>
          </v:shape>
        </w:pict>
      </w:r>
      <w:r>
        <w:rPr>
          <w:noProof/>
        </w:rPr>
        <w:drawing>
          <wp:inline distT="0" distB="0" distL="0" distR="0">
            <wp:extent cx="4909185" cy="6128385"/>
            <wp:effectExtent l="19050" t="0" r="5715" b="0"/>
            <wp:docPr id="37" name="Picture 3" descr="alur jurnal m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lur jurnal mhs"/>
                    <pic:cNvPicPr>
                      <a:picLocks noChangeAspect="1" noChangeArrowheads="1"/>
                    </pic:cNvPicPr>
                  </pic:nvPicPr>
                  <pic:blipFill>
                    <a:blip r:embed="rId49"/>
                    <a:srcRect/>
                    <a:stretch>
                      <a:fillRect/>
                    </a:stretch>
                  </pic:blipFill>
                  <pic:spPr bwMode="auto">
                    <a:xfrm>
                      <a:off x="0" y="0"/>
                      <a:ext cx="4909185" cy="6128385"/>
                    </a:xfrm>
                    <a:prstGeom prst="rect">
                      <a:avLst/>
                    </a:prstGeom>
                    <a:noFill/>
                    <a:ln w="9525">
                      <a:noFill/>
                      <a:miter lim="800000"/>
                      <a:headEnd/>
                      <a:tailEnd/>
                    </a:ln>
                  </pic:spPr>
                </pic:pic>
              </a:graphicData>
            </a:graphic>
          </wp:inline>
        </w:drawing>
      </w:r>
    </w:p>
    <w:p w:rsidR="00DF7DD2" w:rsidRDefault="00DF7DD2" w:rsidP="00DF7DD2">
      <w:pPr>
        <w:pStyle w:val="ListParagraph"/>
        <w:spacing w:line="480" w:lineRule="auto"/>
        <w:jc w:val="both"/>
        <w:rPr>
          <w:b/>
        </w:rPr>
      </w:pPr>
    </w:p>
    <w:p w:rsidR="00035796" w:rsidRDefault="00035796" w:rsidP="00DF7DD2">
      <w:pPr>
        <w:pStyle w:val="ListParagraph"/>
        <w:spacing w:line="480" w:lineRule="auto"/>
        <w:jc w:val="both"/>
        <w:rPr>
          <w:b/>
        </w:rPr>
      </w:pPr>
    </w:p>
    <w:p w:rsidR="00035796" w:rsidRDefault="00035796" w:rsidP="00DF7DD2">
      <w:pPr>
        <w:pStyle w:val="ListParagraph"/>
        <w:spacing w:line="480" w:lineRule="auto"/>
        <w:jc w:val="both"/>
        <w:rPr>
          <w:b/>
        </w:rPr>
      </w:pPr>
    </w:p>
    <w:p w:rsidR="00DF7DD2" w:rsidRDefault="00DF7DD2" w:rsidP="00DF7DD2">
      <w:pPr>
        <w:pStyle w:val="ListParagraph"/>
        <w:spacing w:line="480" w:lineRule="auto"/>
        <w:jc w:val="both"/>
        <w:rPr>
          <w:b/>
        </w:rPr>
      </w:pPr>
    </w:p>
    <w:p w:rsidR="00DF7DD2" w:rsidRDefault="00DF7DD2" w:rsidP="00DF7DD2">
      <w:pPr>
        <w:pStyle w:val="ListParagraph"/>
        <w:spacing w:line="480" w:lineRule="auto"/>
        <w:jc w:val="both"/>
        <w:rPr>
          <w:b/>
        </w:rPr>
      </w:pPr>
    </w:p>
    <w:p w:rsidR="00DF7DD2" w:rsidRPr="00921356" w:rsidRDefault="00DF7DD2" w:rsidP="00596FD8">
      <w:pPr>
        <w:numPr>
          <w:ilvl w:val="3"/>
          <w:numId w:val="45"/>
        </w:numPr>
        <w:spacing w:line="480" w:lineRule="auto"/>
        <w:ind w:left="1418" w:hanging="851"/>
        <w:jc w:val="both"/>
        <w:rPr>
          <w:b/>
        </w:rPr>
      </w:pPr>
      <w:r>
        <w:rPr>
          <w:b/>
        </w:rPr>
        <w:lastRenderedPageBreak/>
        <w:t>Data Flow Diagram</w:t>
      </w:r>
    </w:p>
    <w:p w:rsidR="00DF7DD2" w:rsidRDefault="00DF7DD2" w:rsidP="00DF7DD2">
      <w:pPr>
        <w:spacing w:line="480" w:lineRule="auto"/>
        <w:ind w:left="567" w:firstLine="567"/>
        <w:jc w:val="both"/>
      </w:pPr>
      <w:r w:rsidRPr="009C24D2">
        <w:t xml:space="preserve">Data Flow Diagram (DFD) </w:t>
      </w:r>
      <w:r>
        <w:t>merupakan</w:t>
      </w:r>
      <w:r w:rsidRPr="009C24D2">
        <w:t xml:space="preserve"> </w:t>
      </w:r>
      <w:r>
        <w:t>sebuah</w:t>
      </w:r>
      <w:r w:rsidRPr="009C24D2">
        <w:t xml:space="preserve"> diagram </w:t>
      </w:r>
      <w:r>
        <w:t>sistem informasi yang menggunakan notasi</w:t>
      </w:r>
      <w:r w:rsidRPr="009C24D2">
        <w:t xml:space="preserve"> untuk menggambarkan </w:t>
      </w:r>
      <w:r>
        <w:t>suatu arus dari data sistem</w:t>
      </w:r>
      <w:r w:rsidRPr="009C24D2">
        <w:t xml:space="preserve"> </w:t>
      </w:r>
      <w:r>
        <w:t>itu sendiri, dimana hal ini dapat membantu penulis, admin maupun user dalam</w:t>
      </w:r>
      <w:r w:rsidRPr="009C24D2">
        <w:t xml:space="preserve"> memahami sistem secara logika, ters</w:t>
      </w:r>
      <w:r>
        <w:t>t</w:t>
      </w:r>
      <w:r w:rsidRPr="009C24D2">
        <w:t>ruktur dan jelas.</w:t>
      </w:r>
      <w:r>
        <w:t xml:space="preserve"> Singkat kata DFD adalah</w:t>
      </w:r>
      <w:r w:rsidRPr="009C24D2">
        <w:t xml:space="preserve"> alat bantu dalam menggambarkan atau menjelaskan </w:t>
      </w:r>
      <w:r>
        <w:t xml:space="preserve">sebuah </w:t>
      </w:r>
      <w:r w:rsidRPr="009C24D2">
        <w:t xml:space="preserve">sistem yang sedang berjalan </w:t>
      </w:r>
      <w:r>
        <w:t xml:space="preserve">secara </w:t>
      </w:r>
      <w:r w:rsidRPr="009C24D2">
        <w:t>logis.</w:t>
      </w:r>
    </w:p>
    <w:p w:rsidR="00DF7DD2" w:rsidRPr="00333AAB" w:rsidRDefault="00DF7DD2" w:rsidP="00596FD8">
      <w:pPr>
        <w:pStyle w:val="ListParagraph"/>
        <w:numPr>
          <w:ilvl w:val="0"/>
          <w:numId w:val="42"/>
        </w:numPr>
        <w:tabs>
          <w:tab w:val="left" w:pos="426"/>
        </w:tabs>
        <w:suppressAutoHyphens w:val="0"/>
        <w:spacing w:afterLines="80" w:line="480" w:lineRule="auto"/>
        <w:ind w:left="851" w:hanging="425"/>
        <w:jc w:val="both"/>
      </w:pPr>
      <w:r w:rsidRPr="00333AAB">
        <w:t>Konteks Diagram</w:t>
      </w:r>
    </w:p>
    <w:p w:rsidR="00DF7DD2" w:rsidRDefault="00DF7DD2" w:rsidP="00DF7DD2">
      <w:pPr>
        <w:pStyle w:val="ListParagraph"/>
        <w:tabs>
          <w:tab w:val="left" w:pos="426"/>
        </w:tabs>
        <w:spacing w:line="480" w:lineRule="auto"/>
        <w:ind w:left="851"/>
        <w:jc w:val="both"/>
      </w:pPr>
      <w:r w:rsidRPr="00333AAB">
        <w:t xml:space="preserve">Konteks diagram </w:t>
      </w:r>
      <w:r>
        <w:t xml:space="preserve">adalah sebuah gambaran sistem </w:t>
      </w:r>
      <w:r w:rsidRPr="00333AAB">
        <w:t xml:space="preserve">atau DFD level 0 </w:t>
      </w:r>
      <w:r>
        <w:t xml:space="preserve">dimana dalam sistem tersebut terdapat beberapa entitas yang terlibat. </w:t>
      </w:r>
      <w:r w:rsidRPr="00333AAB">
        <w:t xml:space="preserve">Pada sistem ini terdapat </w:t>
      </w:r>
      <w:r>
        <w:t>5</w:t>
      </w:r>
      <w:r w:rsidRPr="00333AAB">
        <w:t xml:space="preserve"> entitas luar yang terlibat </w:t>
      </w:r>
      <w:r>
        <w:t>yaitu :</w:t>
      </w:r>
    </w:p>
    <w:p w:rsidR="00DF7DD2" w:rsidRDefault="00DF7DD2" w:rsidP="00596FD8">
      <w:pPr>
        <w:pStyle w:val="ListParagraph"/>
        <w:numPr>
          <w:ilvl w:val="0"/>
          <w:numId w:val="44"/>
        </w:numPr>
        <w:tabs>
          <w:tab w:val="left" w:pos="426"/>
        </w:tabs>
        <w:suppressAutoHyphens w:val="0"/>
        <w:spacing w:after="200" w:line="480" w:lineRule="auto"/>
        <w:jc w:val="both"/>
      </w:pPr>
      <w:r>
        <w:t>Mahasiswa</w:t>
      </w:r>
    </w:p>
    <w:p w:rsidR="00DF7DD2" w:rsidRDefault="00DF7DD2" w:rsidP="00596FD8">
      <w:pPr>
        <w:pStyle w:val="ListParagraph"/>
        <w:numPr>
          <w:ilvl w:val="0"/>
          <w:numId w:val="44"/>
        </w:numPr>
        <w:tabs>
          <w:tab w:val="left" w:pos="426"/>
        </w:tabs>
        <w:suppressAutoHyphens w:val="0"/>
        <w:spacing w:after="200" w:line="480" w:lineRule="auto"/>
        <w:jc w:val="both"/>
      </w:pPr>
      <w:r>
        <w:t>Dosen / Redaksi</w:t>
      </w:r>
    </w:p>
    <w:p w:rsidR="00DF7DD2" w:rsidRPr="00A06805" w:rsidRDefault="00DF7DD2" w:rsidP="00596FD8">
      <w:pPr>
        <w:pStyle w:val="ListParagraph"/>
        <w:numPr>
          <w:ilvl w:val="0"/>
          <w:numId w:val="44"/>
        </w:numPr>
        <w:tabs>
          <w:tab w:val="left" w:pos="426"/>
        </w:tabs>
        <w:suppressAutoHyphens w:val="0"/>
        <w:spacing w:after="200" w:line="480" w:lineRule="auto"/>
        <w:jc w:val="both"/>
      </w:pPr>
      <w:r>
        <w:t>Reviewer</w:t>
      </w:r>
    </w:p>
    <w:p w:rsidR="00DF7DD2" w:rsidRDefault="00DF7DD2" w:rsidP="00596FD8">
      <w:pPr>
        <w:pStyle w:val="ListParagraph"/>
        <w:numPr>
          <w:ilvl w:val="0"/>
          <w:numId w:val="44"/>
        </w:numPr>
        <w:tabs>
          <w:tab w:val="left" w:pos="426"/>
        </w:tabs>
        <w:suppressAutoHyphens w:val="0"/>
        <w:spacing w:after="200" w:line="480" w:lineRule="auto"/>
        <w:jc w:val="both"/>
      </w:pPr>
      <w:r>
        <w:t>Pengguna Umum</w:t>
      </w:r>
    </w:p>
    <w:p w:rsidR="00DF7DD2" w:rsidRDefault="00DF7DD2" w:rsidP="00596FD8">
      <w:pPr>
        <w:pStyle w:val="ListParagraph"/>
        <w:numPr>
          <w:ilvl w:val="0"/>
          <w:numId w:val="44"/>
        </w:numPr>
        <w:tabs>
          <w:tab w:val="left" w:pos="426"/>
        </w:tabs>
        <w:suppressAutoHyphens w:val="0"/>
        <w:spacing w:after="200" w:line="480" w:lineRule="auto"/>
        <w:jc w:val="both"/>
      </w:pPr>
      <w:r>
        <w:t>Admin</w:t>
      </w:r>
    </w:p>
    <w:p w:rsidR="00DF7DD2" w:rsidRDefault="00DF7DD2" w:rsidP="00DF7DD2">
      <w:pPr>
        <w:pStyle w:val="ListParagraph"/>
        <w:tabs>
          <w:tab w:val="left" w:pos="0"/>
        </w:tabs>
        <w:spacing w:line="480" w:lineRule="auto"/>
        <w:ind w:left="0"/>
        <w:jc w:val="center"/>
      </w:pPr>
      <w:r>
        <w:rPr>
          <w:noProof/>
        </w:rPr>
        <w:pict>
          <v:shape id="Text Box 55" o:spid="_x0000_s1044" type="#_x0000_t202" style="position:absolute;left:0;text-align:left;margin-left:15.05pt;margin-top:337.8pt;width:335.2pt;height:24pt;z-index:25168486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7+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Z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" filled="f" stroked="f">
            <v:textbox style="mso-next-textbox:#Text Box 55">
              <w:txbxContent>
                <w:p w:rsidR="00DF7DD2" w:rsidRPr="00A26D0F" w:rsidRDefault="00DF7DD2" w:rsidP="00DF7DD2">
                  <w:pPr>
                    <w:pStyle w:val="ListParagraph"/>
                    <w:tabs>
                      <w:tab w:val="left" w:pos="0"/>
                      <w:tab w:val="left" w:pos="709"/>
                    </w:tabs>
                    <w:spacing w:line="480" w:lineRule="auto"/>
                    <w:jc w:val="center"/>
                  </w:pPr>
                  <w:r>
                    <w:rPr>
                      <w:b/>
                    </w:rPr>
                    <w:t>Gambar 13.</w:t>
                  </w:r>
                  <w:r>
                    <w:t xml:space="preserve"> DFD Level 0 </w:t>
                  </w:r>
                </w:p>
              </w:txbxContent>
            </v:textbox>
            <w10:wrap anchorx="margin"/>
          </v:shape>
        </w:pict>
      </w:r>
      <w:r>
        <w:rPr>
          <w:noProof/>
          <w:lang w:eastAsia="en-US"/>
        </w:rPr>
        <w:drawing>
          <wp:anchor distT="0" distB="0" distL="114300" distR="114300" simplePos="0" relativeHeight="251726848" behindDoc="1" locked="0" layoutInCell="1" allowOverlap="1">
            <wp:simplePos x="0" y="0"/>
            <wp:positionH relativeFrom="column">
              <wp:posOffset>-3266</wp:posOffset>
            </wp:positionH>
            <wp:positionV relativeFrom="paragraph">
              <wp:posOffset>-5610951</wp:posOffset>
            </wp:positionV>
            <wp:extent cx="5040086" cy="4049486"/>
            <wp:effectExtent l="0" t="0" r="0" b="0"/>
            <wp:wrapNone/>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srcRect/>
                    <a:stretch>
                      <a:fillRect/>
                    </a:stretch>
                  </pic:blipFill>
                  <pic:spPr bwMode="auto">
                    <a:xfrm>
                      <a:off x="0" y="0"/>
                      <a:ext cx="5040086" cy="4049486"/>
                    </a:xfrm>
                    <a:prstGeom prst="rect">
                      <a:avLst/>
                    </a:prstGeom>
                    <a:noFill/>
                    <a:ln w="9525">
                      <a:noFill/>
                      <a:miter lim="800000"/>
                      <a:headEnd/>
                      <a:tailEnd/>
                    </a:ln>
                  </pic:spPr>
                </pic:pic>
              </a:graphicData>
            </a:graphic>
          </wp:anchor>
        </w:drawing>
      </w: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035796" w:rsidP="00DF7DD2">
      <w:pPr>
        <w:pStyle w:val="ListParagraph"/>
        <w:tabs>
          <w:tab w:val="left" w:pos="426"/>
        </w:tabs>
        <w:spacing w:line="480" w:lineRule="auto"/>
        <w:ind w:left="0"/>
        <w:jc w:val="both"/>
      </w:pPr>
      <w:r>
        <w:rPr>
          <w:noProof/>
          <w:lang w:eastAsia="en-US"/>
        </w:rPr>
        <w:lastRenderedPageBreak/>
        <w:drawing>
          <wp:anchor distT="0" distB="0" distL="114300" distR="114300" simplePos="0" relativeHeight="251706368" behindDoc="1" locked="0" layoutInCell="1" allowOverlap="1">
            <wp:simplePos x="0" y="0"/>
            <wp:positionH relativeFrom="column">
              <wp:posOffset>1191442</wp:posOffset>
            </wp:positionH>
            <wp:positionV relativeFrom="paragraph">
              <wp:posOffset>-438694</wp:posOffset>
            </wp:positionV>
            <wp:extent cx="3627664" cy="6085114"/>
            <wp:effectExtent l="19050" t="0" r="0" b="0"/>
            <wp:wrapNone/>
            <wp:docPr id="41" name="Picture 41" descr="DFDlv1-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FDlv1-ok"/>
                    <pic:cNvPicPr>
                      <a:picLocks noChangeAspect="1" noChangeArrowheads="1"/>
                    </pic:cNvPicPr>
                  </pic:nvPicPr>
                  <pic:blipFill>
                    <a:blip r:embed="rId51"/>
                    <a:srcRect/>
                    <a:stretch>
                      <a:fillRect/>
                    </a:stretch>
                  </pic:blipFill>
                  <pic:spPr bwMode="auto">
                    <a:xfrm>
                      <a:off x="0" y="0"/>
                      <a:ext cx="3627664" cy="6085114"/>
                    </a:xfrm>
                    <a:prstGeom prst="rect">
                      <a:avLst/>
                    </a:prstGeom>
                    <a:noFill/>
                    <a:ln w="9525">
                      <a:noFill/>
                      <a:miter lim="800000"/>
                      <a:headEnd/>
                      <a:tailEnd/>
                    </a:ln>
                  </pic:spPr>
                </pic:pic>
              </a:graphicData>
            </a:graphic>
          </wp:anchor>
        </w:drawing>
      </w:r>
    </w:p>
    <w:p w:rsidR="00DF7DD2" w:rsidRDefault="00DF7DD2"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035796" w:rsidRDefault="00035796"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Default="00DF7DD2" w:rsidP="00DF7DD2">
      <w:pPr>
        <w:pStyle w:val="ListParagraph"/>
        <w:tabs>
          <w:tab w:val="left" w:pos="426"/>
        </w:tabs>
        <w:spacing w:line="480" w:lineRule="auto"/>
        <w:ind w:left="0"/>
        <w:jc w:val="both"/>
      </w:pPr>
    </w:p>
    <w:p w:rsidR="00DF7DD2" w:rsidRPr="00333AAB" w:rsidRDefault="00DF7DD2" w:rsidP="00596FD8">
      <w:pPr>
        <w:pStyle w:val="ListParagraph"/>
        <w:numPr>
          <w:ilvl w:val="0"/>
          <w:numId w:val="43"/>
        </w:numPr>
        <w:tabs>
          <w:tab w:val="left" w:pos="426"/>
        </w:tabs>
        <w:suppressAutoHyphens w:val="0"/>
        <w:spacing w:after="200" w:line="480" w:lineRule="auto"/>
        <w:ind w:left="851" w:hanging="425"/>
        <w:jc w:val="both"/>
      </w:pPr>
      <w:r w:rsidRPr="00333AAB">
        <w:t>DFD Level 1</w:t>
      </w:r>
    </w:p>
    <w:p w:rsidR="00DF7DD2" w:rsidRPr="00333AAB" w:rsidRDefault="00DF7DD2" w:rsidP="00DF7DD2">
      <w:pPr>
        <w:pStyle w:val="ListParagraph"/>
        <w:tabs>
          <w:tab w:val="left" w:pos="426"/>
          <w:tab w:val="left" w:pos="1134"/>
        </w:tabs>
        <w:spacing w:line="480" w:lineRule="auto"/>
        <w:ind w:left="567"/>
        <w:jc w:val="both"/>
      </w:pPr>
      <w:r w:rsidRPr="00333AAB">
        <w:t xml:space="preserve">   </w:t>
      </w:r>
      <w:r>
        <w:tab/>
        <w:t>Data Flow Diagram (</w:t>
      </w:r>
      <w:r w:rsidRPr="00333AAB">
        <w:t>DFD</w:t>
      </w:r>
      <w:r>
        <w:t>)</w:t>
      </w:r>
      <w:r w:rsidRPr="00333AAB">
        <w:t xml:space="preserve"> </w:t>
      </w:r>
      <w:r>
        <w:t>adalah gambaran sebuah sistem secara logika</w:t>
      </w:r>
      <w:r w:rsidRPr="00333AAB">
        <w:t xml:space="preserve">. </w:t>
      </w:r>
      <w:r>
        <w:t xml:space="preserve">Pada data flow diagram tersebut </w:t>
      </w:r>
      <w:r w:rsidRPr="00333AAB">
        <w:t>tidak tergantung pada p</w:t>
      </w:r>
      <w:r>
        <w:t>erangkat keras maupun</w:t>
      </w:r>
      <w:r w:rsidRPr="00333AAB">
        <w:t xml:space="preserve"> </w:t>
      </w:r>
      <w:r>
        <w:t xml:space="preserve">lunak dan </w:t>
      </w:r>
      <w:r w:rsidRPr="00333AAB">
        <w:t>stru</w:t>
      </w:r>
      <w:r>
        <w:t>ktur data atau organisasi file.</w:t>
      </w:r>
    </w:p>
    <w:p w:rsidR="00DF7DD2" w:rsidRDefault="00DF7DD2" w:rsidP="00DF7DD2">
      <w:pPr>
        <w:pStyle w:val="ListParagraph"/>
        <w:tabs>
          <w:tab w:val="left" w:pos="426"/>
        </w:tabs>
        <w:spacing w:line="480" w:lineRule="auto"/>
        <w:ind w:left="851"/>
      </w:pPr>
    </w:p>
    <w:p w:rsidR="00DF7DD2" w:rsidRDefault="00DF7DD2" w:rsidP="00DF7DD2">
      <w:pPr>
        <w:pStyle w:val="ListParagraph"/>
        <w:tabs>
          <w:tab w:val="left" w:pos="426"/>
          <w:tab w:val="right" w:pos="7938"/>
        </w:tabs>
        <w:spacing w:line="480" w:lineRule="auto"/>
        <w:ind w:left="851"/>
      </w:pPr>
      <w:r>
        <w:rPr>
          <w:noProof/>
        </w:rPr>
        <w:pict>
          <v:shape id="Text Box 54" o:spid="_x0000_s1045" type="#_x0000_t202" style="position:absolute;left:0;text-align:left;margin-left:36.8pt;margin-top:10.4pt;width:335.2pt;height:24pt;z-index:25168588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Text Box 54">
              <w:txbxContent>
                <w:p w:rsidR="00DF7DD2" w:rsidRPr="00A26D0F" w:rsidRDefault="00DF7DD2" w:rsidP="00DF7DD2">
                  <w:pPr>
                    <w:pStyle w:val="ListParagraph"/>
                    <w:tabs>
                      <w:tab w:val="left" w:pos="0"/>
                      <w:tab w:val="left" w:pos="709"/>
                    </w:tabs>
                    <w:spacing w:line="480" w:lineRule="auto"/>
                    <w:jc w:val="center"/>
                  </w:pPr>
                  <w:r>
                    <w:rPr>
                      <w:b/>
                    </w:rPr>
                    <w:t>Gambar 14.</w:t>
                  </w:r>
                  <w:r>
                    <w:t xml:space="preserve"> DFD Level 1 </w:t>
                  </w:r>
                </w:p>
              </w:txbxContent>
            </v:textbox>
            <w10:wrap anchorx="margin"/>
          </v:shape>
        </w:pict>
      </w:r>
      <w:r>
        <w:tab/>
      </w:r>
    </w:p>
    <w:p w:rsidR="00DF7DD2" w:rsidRDefault="00DF7DD2" w:rsidP="00596FD8">
      <w:pPr>
        <w:pStyle w:val="ListParagraph"/>
        <w:numPr>
          <w:ilvl w:val="0"/>
          <w:numId w:val="43"/>
        </w:numPr>
        <w:tabs>
          <w:tab w:val="right" w:pos="426"/>
        </w:tabs>
        <w:suppressAutoHyphens w:val="0"/>
        <w:spacing w:after="200" w:line="480" w:lineRule="auto"/>
        <w:ind w:left="851" w:hanging="425"/>
      </w:pPr>
      <w:r>
        <w:lastRenderedPageBreak/>
        <w:t>DFD level 2 proses daftar dan login</w:t>
      </w:r>
    </w:p>
    <w:p w:rsidR="00DF7DD2" w:rsidRDefault="00DF7DD2" w:rsidP="00DF7DD2">
      <w:pPr>
        <w:pStyle w:val="ListParagraph"/>
        <w:tabs>
          <w:tab w:val="right" w:pos="426"/>
        </w:tabs>
        <w:spacing w:line="480" w:lineRule="auto"/>
        <w:ind w:left="851"/>
      </w:pPr>
      <w:r>
        <w:rPr>
          <w:noProof/>
        </w:rPr>
        <w:pict>
          <v:shape id="_x0000_s1066" type="#_x0000_t202" style="position:absolute;left:0;text-align:left;margin-left:32.15pt;margin-top:241.8pt;width:335.2pt;height:24pt;z-index:25170739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66">
              <w:txbxContent>
                <w:p w:rsidR="00DF7DD2" w:rsidRPr="00A26D0F" w:rsidRDefault="00DF7DD2" w:rsidP="00DF7DD2">
                  <w:pPr>
                    <w:pStyle w:val="ListParagraph"/>
                    <w:tabs>
                      <w:tab w:val="left" w:pos="0"/>
                      <w:tab w:val="left" w:pos="709"/>
                    </w:tabs>
                    <w:spacing w:line="480" w:lineRule="auto"/>
                    <w:jc w:val="center"/>
                  </w:pPr>
                  <w:r>
                    <w:rPr>
                      <w:b/>
                    </w:rPr>
                    <w:t>Gambar 15.</w:t>
                  </w:r>
                  <w:r>
                    <w:t xml:space="preserve"> DFD level 2 daftar &amp; login</w:t>
                  </w:r>
                </w:p>
              </w:txbxContent>
            </v:textbox>
            <w10:wrap anchorx="margin"/>
          </v:shape>
        </w:pict>
      </w:r>
      <w:r>
        <w:rPr>
          <w:noProof/>
          <w:lang w:eastAsia="en-US"/>
        </w:rPr>
        <w:drawing>
          <wp:inline distT="0" distB="0" distL="0" distR="0">
            <wp:extent cx="4485005" cy="2993390"/>
            <wp:effectExtent l="19050" t="0" r="0" b="0"/>
            <wp:docPr id="35" name="Picture 5" descr="DFD-LV2-daf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D-LV2-daftar"/>
                    <pic:cNvPicPr>
                      <a:picLocks noChangeAspect="1" noChangeArrowheads="1"/>
                    </pic:cNvPicPr>
                  </pic:nvPicPr>
                  <pic:blipFill>
                    <a:blip r:embed="rId52"/>
                    <a:srcRect/>
                    <a:stretch>
                      <a:fillRect/>
                    </a:stretch>
                  </pic:blipFill>
                  <pic:spPr bwMode="auto">
                    <a:xfrm>
                      <a:off x="0" y="0"/>
                      <a:ext cx="4485005" cy="2993390"/>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426"/>
        </w:tabs>
        <w:spacing w:line="480" w:lineRule="auto"/>
        <w:ind w:left="851"/>
      </w:pPr>
    </w:p>
    <w:p w:rsidR="00DF7DD2" w:rsidRPr="00942FDD" w:rsidRDefault="00DF7DD2" w:rsidP="00DF7DD2">
      <w:pPr>
        <w:pStyle w:val="ListParagraph"/>
        <w:tabs>
          <w:tab w:val="right" w:pos="426"/>
        </w:tabs>
        <w:spacing w:line="480" w:lineRule="auto"/>
        <w:ind w:left="851"/>
        <w:rPr>
          <w:sz w:val="10"/>
        </w:rPr>
      </w:pPr>
    </w:p>
    <w:p w:rsidR="00DF7DD2" w:rsidRDefault="00DF7DD2" w:rsidP="00596FD8">
      <w:pPr>
        <w:pStyle w:val="ListParagraph"/>
        <w:numPr>
          <w:ilvl w:val="0"/>
          <w:numId w:val="43"/>
        </w:numPr>
        <w:tabs>
          <w:tab w:val="right" w:pos="426"/>
        </w:tabs>
        <w:suppressAutoHyphens w:val="0"/>
        <w:spacing w:after="200" w:line="480" w:lineRule="auto"/>
        <w:ind w:left="851" w:hanging="425"/>
      </w:pPr>
      <w:r>
        <w:t>DFD level 2 proses kelola data jurnal penulis</w:t>
      </w:r>
    </w:p>
    <w:p w:rsidR="00DF7DD2" w:rsidRDefault="00DF7DD2" w:rsidP="00DF7DD2">
      <w:pPr>
        <w:pStyle w:val="ListParagraph"/>
        <w:tabs>
          <w:tab w:val="right" w:pos="426"/>
        </w:tabs>
        <w:spacing w:line="480" w:lineRule="auto"/>
        <w:ind w:left="851"/>
      </w:pPr>
      <w:r>
        <w:rPr>
          <w:noProof/>
        </w:rPr>
        <w:pict>
          <v:shape id="_x0000_s1067" type="#_x0000_t202" style="position:absolute;left:0;text-align:left;margin-left:31.45pt;margin-top:243.85pt;width:335.2pt;height:24pt;z-index:25170841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67">
              <w:txbxContent>
                <w:p w:rsidR="00DF7DD2" w:rsidRPr="00A26D0F" w:rsidRDefault="00DF7DD2" w:rsidP="00DF7DD2">
                  <w:pPr>
                    <w:pStyle w:val="ListParagraph"/>
                    <w:tabs>
                      <w:tab w:val="left" w:pos="0"/>
                      <w:tab w:val="left" w:pos="709"/>
                    </w:tabs>
                    <w:spacing w:line="480" w:lineRule="auto"/>
                    <w:jc w:val="center"/>
                  </w:pPr>
                  <w:r>
                    <w:rPr>
                      <w:b/>
                    </w:rPr>
                    <w:t>Gambar 16.</w:t>
                  </w:r>
                  <w:r>
                    <w:t xml:space="preserve"> DFD level 2 data jurnal penulis</w:t>
                  </w:r>
                </w:p>
              </w:txbxContent>
            </v:textbox>
            <w10:wrap anchorx="margin"/>
          </v:shape>
        </w:pict>
      </w:r>
      <w:r>
        <w:rPr>
          <w:noProof/>
          <w:lang w:eastAsia="en-US"/>
        </w:rPr>
        <w:drawing>
          <wp:inline distT="0" distB="0" distL="0" distR="0">
            <wp:extent cx="4485005" cy="3080385"/>
            <wp:effectExtent l="0" t="0" r="0" b="0"/>
            <wp:docPr id="34" name="Picture 6" descr="DFD-LV-2-M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D-LV-2-MHS"/>
                    <pic:cNvPicPr>
                      <a:picLocks noChangeAspect="1" noChangeArrowheads="1"/>
                    </pic:cNvPicPr>
                  </pic:nvPicPr>
                  <pic:blipFill>
                    <a:blip r:embed="rId53"/>
                    <a:srcRect/>
                    <a:stretch>
                      <a:fillRect/>
                    </a:stretch>
                  </pic:blipFill>
                  <pic:spPr bwMode="auto">
                    <a:xfrm>
                      <a:off x="0" y="0"/>
                      <a:ext cx="4485005" cy="3080385"/>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426"/>
        </w:tabs>
        <w:spacing w:line="480" w:lineRule="auto"/>
        <w:ind w:left="851"/>
      </w:pPr>
    </w:p>
    <w:p w:rsidR="00035796" w:rsidRDefault="00035796" w:rsidP="00DF7DD2">
      <w:pPr>
        <w:pStyle w:val="ListParagraph"/>
        <w:tabs>
          <w:tab w:val="right" w:pos="426"/>
        </w:tabs>
        <w:spacing w:line="480" w:lineRule="auto"/>
        <w:ind w:left="851"/>
      </w:pPr>
    </w:p>
    <w:p w:rsidR="00DF7DD2" w:rsidRDefault="00DF7DD2" w:rsidP="00596FD8">
      <w:pPr>
        <w:pStyle w:val="ListParagraph"/>
        <w:numPr>
          <w:ilvl w:val="0"/>
          <w:numId w:val="43"/>
        </w:numPr>
        <w:tabs>
          <w:tab w:val="right" w:pos="426"/>
        </w:tabs>
        <w:suppressAutoHyphens w:val="0"/>
        <w:spacing w:after="200" w:line="480" w:lineRule="auto"/>
        <w:ind w:left="851" w:hanging="425"/>
      </w:pPr>
      <w:r>
        <w:lastRenderedPageBreak/>
        <w:t>DFD level 2 proses review format jurnal</w:t>
      </w:r>
    </w:p>
    <w:p w:rsidR="00DF7DD2" w:rsidRDefault="00DF7DD2" w:rsidP="00DF7DD2">
      <w:pPr>
        <w:pStyle w:val="ListParagraph"/>
        <w:tabs>
          <w:tab w:val="right" w:pos="426"/>
        </w:tabs>
        <w:spacing w:line="480" w:lineRule="auto"/>
        <w:ind w:left="851"/>
      </w:pPr>
      <w:r>
        <w:rPr>
          <w:noProof/>
        </w:rPr>
        <w:pict>
          <v:shape id="_x0000_s1068" type="#_x0000_t202" style="position:absolute;left:0;text-align:left;margin-left:31.25pt;margin-top:243.45pt;width:335.2pt;height:24pt;z-index:25170944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68">
              <w:txbxContent>
                <w:p w:rsidR="00DF7DD2" w:rsidRPr="00A26D0F" w:rsidRDefault="00DF7DD2" w:rsidP="00DF7DD2">
                  <w:pPr>
                    <w:pStyle w:val="ListParagraph"/>
                    <w:tabs>
                      <w:tab w:val="left" w:pos="0"/>
                      <w:tab w:val="left" w:pos="709"/>
                    </w:tabs>
                    <w:spacing w:line="480" w:lineRule="auto"/>
                    <w:jc w:val="center"/>
                  </w:pPr>
                  <w:r>
                    <w:rPr>
                      <w:b/>
                    </w:rPr>
                    <w:t>Gambar 17.</w:t>
                  </w:r>
                  <w:r>
                    <w:t xml:space="preserve"> DFD level 2 review format jurnal</w:t>
                  </w:r>
                </w:p>
              </w:txbxContent>
            </v:textbox>
            <w10:wrap anchorx="margin"/>
          </v:shape>
        </w:pict>
      </w:r>
      <w:r>
        <w:rPr>
          <w:noProof/>
          <w:lang w:eastAsia="en-US"/>
        </w:rPr>
        <w:drawing>
          <wp:inline distT="0" distB="0" distL="0" distR="0">
            <wp:extent cx="4463415" cy="2971800"/>
            <wp:effectExtent l="19050" t="0" r="0" b="0"/>
            <wp:docPr id="33" name="Picture 7" descr="DFD-LV-2 Redak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D-LV-2 Redaksi"/>
                    <pic:cNvPicPr>
                      <a:picLocks noChangeAspect="1" noChangeArrowheads="1"/>
                    </pic:cNvPicPr>
                  </pic:nvPicPr>
                  <pic:blipFill>
                    <a:blip r:embed="rId54"/>
                    <a:srcRect/>
                    <a:stretch>
                      <a:fillRect/>
                    </a:stretch>
                  </pic:blipFill>
                  <pic:spPr bwMode="auto">
                    <a:xfrm>
                      <a:off x="0" y="0"/>
                      <a:ext cx="4463415" cy="2971800"/>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426"/>
        </w:tabs>
        <w:spacing w:line="480" w:lineRule="auto"/>
        <w:ind w:left="851"/>
      </w:pPr>
    </w:p>
    <w:p w:rsidR="00DF7DD2" w:rsidRPr="00942FDD" w:rsidRDefault="00DF7DD2" w:rsidP="00DF7DD2">
      <w:pPr>
        <w:pStyle w:val="ListParagraph"/>
        <w:tabs>
          <w:tab w:val="right" w:pos="426"/>
        </w:tabs>
        <w:spacing w:line="480" w:lineRule="auto"/>
        <w:ind w:left="851"/>
        <w:rPr>
          <w:sz w:val="18"/>
        </w:rPr>
      </w:pPr>
    </w:p>
    <w:p w:rsidR="00DF7DD2" w:rsidRDefault="00DF7DD2" w:rsidP="00596FD8">
      <w:pPr>
        <w:pStyle w:val="ListParagraph"/>
        <w:numPr>
          <w:ilvl w:val="0"/>
          <w:numId w:val="43"/>
        </w:numPr>
        <w:tabs>
          <w:tab w:val="right" w:pos="426"/>
        </w:tabs>
        <w:suppressAutoHyphens w:val="0"/>
        <w:spacing w:after="200" w:line="480" w:lineRule="auto"/>
        <w:ind w:left="851" w:hanging="425"/>
      </w:pPr>
      <w:r>
        <w:t>DFD level 2 proses review konten jurnal</w:t>
      </w:r>
    </w:p>
    <w:p w:rsidR="00DF7DD2" w:rsidRDefault="00DF7DD2" w:rsidP="00DF7DD2">
      <w:pPr>
        <w:pStyle w:val="ListParagraph"/>
        <w:tabs>
          <w:tab w:val="right" w:pos="426"/>
        </w:tabs>
        <w:spacing w:line="480" w:lineRule="auto"/>
        <w:ind w:left="851"/>
      </w:pPr>
      <w:r>
        <w:rPr>
          <w:noProof/>
        </w:rPr>
        <w:pict>
          <v:shape id="_x0000_s1069" type="#_x0000_t202" style="position:absolute;left:0;text-align:left;margin-left:29.8pt;margin-top:187.7pt;width:335.2pt;height:24pt;z-index:25171046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69">
              <w:txbxContent>
                <w:p w:rsidR="00DF7DD2" w:rsidRPr="00A26D0F" w:rsidRDefault="00DF7DD2" w:rsidP="00DF7DD2">
                  <w:pPr>
                    <w:pStyle w:val="ListParagraph"/>
                    <w:tabs>
                      <w:tab w:val="left" w:pos="0"/>
                      <w:tab w:val="left" w:pos="709"/>
                    </w:tabs>
                    <w:spacing w:line="480" w:lineRule="auto"/>
                    <w:jc w:val="center"/>
                  </w:pPr>
                  <w:r>
                    <w:rPr>
                      <w:b/>
                    </w:rPr>
                    <w:t>Gambar 18.</w:t>
                  </w:r>
                  <w:r>
                    <w:t xml:space="preserve"> DFD level 2 review konten jurnal</w:t>
                  </w:r>
                </w:p>
              </w:txbxContent>
            </v:textbox>
            <w10:wrap anchorx="margin"/>
          </v:shape>
        </w:pict>
      </w:r>
      <w:r>
        <w:rPr>
          <w:noProof/>
          <w:lang w:eastAsia="en-US"/>
        </w:rPr>
        <w:drawing>
          <wp:inline distT="0" distB="0" distL="0" distR="0">
            <wp:extent cx="4474210" cy="2242185"/>
            <wp:effectExtent l="19050" t="0" r="0" b="0"/>
            <wp:docPr id="32" name="Picture 8" descr="DFD-LV-2-RE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D-LV-2-REVIEWER"/>
                    <pic:cNvPicPr>
                      <a:picLocks noChangeAspect="1" noChangeArrowheads="1"/>
                    </pic:cNvPicPr>
                  </pic:nvPicPr>
                  <pic:blipFill>
                    <a:blip r:embed="rId55"/>
                    <a:srcRect/>
                    <a:stretch>
                      <a:fillRect/>
                    </a:stretch>
                  </pic:blipFill>
                  <pic:spPr bwMode="auto">
                    <a:xfrm>
                      <a:off x="0" y="0"/>
                      <a:ext cx="4474210" cy="2242185"/>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426"/>
        </w:tabs>
        <w:spacing w:line="480" w:lineRule="auto"/>
        <w:ind w:left="851"/>
      </w:pPr>
    </w:p>
    <w:p w:rsidR="00DF7DD2" w:rsidRDefault="00DF7DD2" w:rsidP="00DF7DD2">
      <w:pPr>
        <w:pStyle w:val="ListParagraph"/>
        <w:tabs>
          <w:tab w:val="right" w:pos="426"/>
        </w:tabs>
        <w:spacing w:line="480" w:lineRule="auto"/>
        <w:ind w:left="851"/>
      </w:pPr>
    </w:p>
    <w:p w:rsidR="00035796" w:rsidRDefault="00035796" w:rsidP="00DF7DD2">
      <w:pPr>
        <w:pStyle w:val="ListParagraph"/>
        <w:tabs>
          <w:tab w:val="right" w:pos="426"/>
        </w:tabs>
        <w:spacing w:line="480" w:lineRule="auto"/>
        <w:ind w:left="851"/>
      </w:pPr>
    </w:p>
    <w:p w:rsidR="00035796" w:rsidRDefault="00035796" w:rsidP="00DF7DD2">
      <w:pPr>
        <w:pStyle w:val="ListParagraph"/>
        <w:tabs>
          <w:tab w:val="right" w:pos="426"/>
        </w:tabs>
        <w:spacing w:line="480" w:lineRule="auto"/>
        <w:ind w:left="851"/>
      </w:pPr>
    </w:p>
    <w:p w:rsidR="00DF7DD2" w:rsidRDefault="00DF7DD2" w:rsidP="00596FD8">
      <w:pPr>
        <w:pStyle w:val="ListParagraph"/>
        <w:numPr>
          <w:ilvl w:val="0"/>
          <w:numId w:val="43"/>
        </w:numPr>
        <w:tabs>
          <w:tab w:val="right" w:pos="426"/>
        </w:tabs>
        <w:suppressAutoHyphens w:val="0"/>
        <w:spacing w:after="200" w:line="480" w:lineRule="auto"/>
        <w:ind w:left="851" w:hanging="425"/>
      </w:pPr>
      <w:r>
        <w:lastRenderedPageBreak/>
        <w:t xml:space="preserve">DFD level 2 proses kelola informasi umum </w:t>
      </w:r>
    </w:p>
    <w:p w:rsidR="00DF7DD2" w:rsidRDefault="00DF7DD2" w:rsidP="00DF7DD2">
      <w:pPr>
        <w:pStyle w:val="ListParagraph"/>
        <w:tabs>
          <w:tab w:val="right" w:pos="426"/>
        </w:tabs>
        <w:spacing w:line="480" w:lineRule="auto"/>
        <w:ind w:left="851"/>
      </w:pPr>
      <w:r>
        <w:rPr>
          <w:noProof/>
        </w:rPr>
        <w:pict>
          <v:shape id="_x0000_s1070" type="#_x0000_t202" style="position:absolute;left:0;text-align:left;margin-left:38.85pt;margin-top:243.45pt;width:335.2pt;height:24pt;z-index:25171148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70">
              <w:txbxContent>
                <w:p w:rsidR="00DF7DD2" w:rsidRPr="00A26D0F" w:rsidRDefault="00DF7DD2" w:rsidP="00DF7DD2">
                  <w:pPr>
                    <w:pStyle w:val="ListParagraph"/>
                    <w:tabs>
                      <w:tab w:val="left" w:pos="0"/>
                      <w:tab w:val="left" w:pos="709"/>
                    </w:tabs>
                    <w:spacing w:line="480" w:lineRule="auto"/>
                    <w:jc w:val="center"/>
                  </w:pPr>
                  <w:r>
                    <w:rPr>
                      <w:b/>
                    </w:rPr>
                    <w:t>Gambar 19.</w:t>
                  </w:r>
                  <w:r>
                    <w:t xml:space="preserve"> DFD level 2 informasi umum</w:t>
                  </w:r>
                </w:p>
              </w:txbxContent>
            </v:textbox>
            <w10:wrap anchorx="margin"/>
          </v:shape>
        </w:pict>
      </w:r>
      <w:r>
        <w:rPr>
          <w:noProof/>
          <w:lang w:eastAsia="en-US"/>
        </w:rPr>
        <w:drawing>
          <wp:inline distT="0" distB="0" distL="0" distR="0">
            <wp:extent cx="4463415" cy="2927985"/>
            <wp:effectExtent l="19050" t="0" r="0" b="0"/>
            <wp:docPr id="31" name="Picture 9" descr="DFD-LV-2-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D-LV-2-ADMIN"/>
                    <pic:cNvPicPr>
                      <a:picLocks noChangeAspect="1" noChangeArrowheads="1"/>
                    </pic:cNvPicPr>
                  </pic:nvPicPr>
                  <pic:blipFill>
                    <a:blip r:embed="rId56"/>
                    <a:srcRect/>
                    <a:stretch>
                      <a:fillRect/>
                    </a:stretch>
                  </pic:blipFill>
                  <pic:spPr bwMode="auto">
                    <a:xfrm>
                      <a:off x="0" y="0"/>
                      <a:ext cx="4463415" cy="2927985"/>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426"/>
        </w:tabs>
        <w:spacing w:line="480" w:lineRule="auto"/>
        <w:ind w:left="851"/>
      </w:pPr>
    </w:p>
    <w:p w:rsidR="00DF7DD2" w:rsidRDefault="00DF7DD2" w:rsidP="00DF7DD2">
      <w:pPr>
        <w:pStyle w:val="ListParagraph"/>
        <w:tabs>
          <w:tab w:val="right" w:pos="426"/>
        </w:tabs>
        <w:spacing w:line="480" w:lineRule="auto"/>
        <w:ind w:left="851"/>
      </w:pPr>
    </w:p>
    <w:p w:rsidR="00DF7DD2" w:rsidRDefault="00DF7DD2" w:rsidP="00596FD8">
      <w:pPr>
        <w:pStyle w:val="ListParagraph"/>
        <w:numPr>
          <w:ilvl w:val="2"/>
          <w:numId w:val="45"/>
        </w:numPr>
        <w:suppressAutoHyphens w:val="0"/>
        <w:spacing w:after="200" w:line="480" w:lineRule="auto"/>
        <w:ind w:left="1134" w:hanging="567"/>
        <w:jc w:val="both"/>
        <w:rPr>
          <w:b/>
        </w:rPr>
      </w:pPr>
      <w:r>
        <w:rPr>
          <w:b/>
        </w:rPr>
        <w:t>Flowchart Sistem</w:t>
      </w:r>
    </w:p>
    <w:p w:rsidR="00DF7DD2" w:rsidRPr="00A050AE" w:rsidRDefault="00DF7DD2" w:rsidP="00596FD8">
      <w:pPr>
        <w:pStyle w:val="ListParagraph"/>
        <w:numPr>
          <w:ilvl w:val="0"/>
          <w:numId w:val="46"/>
        </w:numPr>
        <w:suppressAutoHyphens w:val="0"/>
        <w:spacing w:after="200" w:line="480" w:lineRule="auto"/>
        <w:jc w:val="both"/>
      </w:pPr>
      <w:r>
        <w:rPr>
          <w:b/>
          <w:noProof/>
          <w:lang w:eastAsia="en-US"/>
        </w:rPr>
        <w:drawing>
          <wp:anchor distT="0" distB="0" distL="114300" distR="114300" simplePos="0" relativeHeight="251712512" behindDoc="1" locked="0" layoutInCell="1" allowOverlap="1">
            <wp:simplePos x="0" y="0"/>
            <wp:positionH relativeFrom="column">
              <wp:posOffset>2324735</wp:posOffset>
            </wp:positionH>
            <wp:positionV relativeFrom="paragraph">
              <wp:posOffset>319405</wp:posOffset>
            </wp:positionV>
            <wp:extent cx="661035" cy="2581275"/>
            <wp:effectExtent l="19050" t="0" r="571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a:srcRect/>
                    <a:stretch>
                      <a:fillRect/>
                    </a:stretch>
                  </pic:blipFill>
                  <pic:spPr bwMode="auto">
                    <a:xfrm>
                      <a:off x="0" y="0"/>
                      <a:ext cx="661035" cy="2581275"/>
                    </a:xfrm>
                    <a:prstGeom prst="rect">
                      <a:avLst/>
                    </a:prstGeom>
                    <a:noFill/>
                  </pic:spPr>
                </pic:pic>
              </a:graphicData>
            </a:graphic>
          </wp:anchor>
        </w:drawing>
      </w:r>
      <w:r>
        <w:t>Flowchart upload data jurnal</w:t>
      </w: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p>
    <w:p w:rsidR="00035796" w:rsidRDefault="00035796" w:rsidP="00DF7DD2">
      <w:pPr>
        <w:pStyle w:val="ListParagraph"/>
        <w:spacing w:line="480" w:lineRule="auto"/>
        <w:ind w:left="1134"/>
        <w:jc w:val="both"/>
        <w:rPr>
          <w:b/>
        </w:rPr>
      </w:pPr>
    </w:p>
    <w:p w:rsidR="00DF7DD2" w:rsidRDefault="00DF7DD2" w:rsidP="00DF7DD2">
      <w:pPr>
        <w:pStyle w:val="ListParagraph"/>
        <w:spacing w:line="480" w:lineRule="auto"/>
        <w:ind w:left="1134"/>
        <w:jc w:val="both"/>
        <w:rPr>
          <w:b/>
        </w:rPr>
      </w:pPr>
      <w:r>
        <w:rPr>
          <w:b/>
          <w:noProof/>
        </w:rPr>
        <w:pict>
          <v:shape id="_x0000_s1075" type="#_x0000_t202" style="position:absolute;left:0;text-align:left;margin-left:30.4pt;margin-top:8.8pt;width:335.2pt;height:24pt;z-index:25171660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75">
              <w:txbxContent>
                <w:p w:rsidR="00DF7DD2" w:rsidRPr="00A26D0F" w:rsidRDefault="00DF7DD2" w:rsidP="00DF7DD2">
                  <w:pPr>
                    <w:pStyle w:val="ListParagraph"/>
                    <w:tabs>
                      <w:tab w:val="left" w:pos="0"/>
                      <w:tab w:val="left" w:pos="709"/>
                    </w:tabs>
                    <w:spacing w:line="480" w:lineRule="auto"/>
                    <w:jc w:val="center"/>
                  </w:pPr>
                  <w:r>
                    <w:rPr>
                      <w:b/>
                    </w:rPr>
                    <w:t>Gambar 20.</w:t>
                  </w:r>
                  <w:r>
                    <w:t xml:space="preserve"> Flowchart upload data jurnal</w:t>
                  </w:r>
                </w:p>
              </w:txbxContent>
            </v:textbox>
            <w10:wrap anchorx="margin"/>
          </v:shape>
        </w:pict>
      </w:r>
    </w:p>
    <w:p w:rsidR="00DF7DD2" w:rsidRDefault="00DF7DD2" w:rsidP="00596FD8">
      <w:pPr>
        <w:pStyle w:val="ListParagraph"/>
        <w:numPr>
          <w:ilvl w:val="0"/>
          <w:numId w:val="46"/>
        </w:numPr>
        <w:suppressAutoHyphens w:val="0"/>
        <w:spacing w:after="200" w:line="480" w:lineRule="auto"/>
        <w:jc w:val="both"/>
      </w:pPr>
      <w:r>
        <w:rPr>
          <w:noProof/>
          <w:lang w:eastAsia="en-US"/>
        </w:rPr>
        <w:lastRenderedPageBreak/>
        <w:drawing>
          <wp:anchor distT="0" distB="0" distL="114300" distR="114300" simplePos="0" relativeHeight="251713536" behindDoc="1" locked="0" layoutInCell="1" allowOverlap="1">
            <wp:simplePos x="0" y="0"/>
            <wp:positionH relativeFrom="column">
              <wp:posOffset>2339340</wp:posOffset>
            </wp:positionH>
            <wp:positionV relativeFrom="paragraph">
              <wp:posOffset>278130</wp:posOffset>
            </wp:positionV>
            <wp:extent cx="1166495" cy="3000375"/>
            <wp:effectExtent l="1905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cstate="print"/>
                    <a:srcRect/>
                    <a:stretch>
                      <a:fillRect/>
                    </a:stretch>
                  </pic:blipFill>
                  <pic:spPr bwMode="auto">
                    <a:xfrm>
                      <a:off x="0" y="0"/>
                      <a:ext cx="1166495" cy="3000375"/>
                    </a:xfrm>
                    <a:prstGeom prst="rect">
                      <a:avLst/>
                    </a:prstGeom>
                    <a:noFill/>
                  </pic:spPr>
                </pic:pic>
              </a:graphicData>
            </a:graphic>
          </wp:anchor>
        </w:drawing>
      </w:r>
      <w:r>
        <w:t>Flowchart Review Format Data Jurnal</w:t>
      </w:r>
    </w:p>
    <w:p w:rsidR="00035796" w:rsidRDefault="00035796" w:rsidP="00596FD8">
      <w:pPr>
        <w:pStyle w:val="ListParagraph"/>
        <w:numPr>
          <w:ilvl w:val="0"/>
          <w:numId w:val="46"/>
        </w:numPr>
        <w:suppressAutoHyphens w:val="0"/>
        <w:spacing w:after="200" w:line="480" w:lineRule="auto"/>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r>
        <w:rPr>
          <w:noProof/>
        </w:rPr>
        <w:pict>
          <v:shape id="_x0000_s1076" type="#_x0000_t202" style="position:absolute;left:0;text-align:left;margin-left:34.1pt;margin-top:15.85pt;width:335.2pt;height:24pt;z-index:25171763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76">
              <w:txbxContent>
                <w:p w:rsidR="00DF7DD2" w:rsidRPr="00A26D0F" w:rsidRDefault="00DF7DD2" w:rsidP="00DF7DD2">
                  <w:pPr>
                    <w:pStyle w:val="ListParagraph"/>
                    <w:tabs>
                      <w:tab w:val="left" w:pos="0"/>
                      <w:tab w:val="left" w:pos="709"/>
                    </w:tabs>
                    <w:spacing w:line="480" w:lineRule="auto"/>
                    <w:jc w:val="center"/>
                  </w:pPr>
                  <w:r>
                    <w:rPr>
                      <w:b/>
                    </w:rPr>
                    <w:t>Gambar 21.</w:t>
                  </w:r>
                  <w:r>
                    <w:t xml:space="preserve"> Flowchart review format data jurnal</w:t>
                  </w:r>
                </w:p>
              </w:txbxContent>
            </v:textbox>
            <w10:wrap anchorx="margin"/>
          </v:shape>
        </w:pict>
      </w:r>
    </w:p>
    <w:p w:rsidR="00DF7DD2" w:rsidRDefault="00DF7DD2" w:rsidP="00DF7DD2">
      <w:pPr>
        <w:pStyle w:val="ListParagraph"/>
        <w:spacing w:line="480" w:lineRule="auto"/>
        <w:ind w:left="1494"/>
        <w:jc w:val="both"/>
      </w:pPr>
    </w:p>
    <w:p w:rsidR="00DF7DD2" w:rsidRDefault="00DF7DD2" w:rsidP="00596FD8">
      <w:pPr>
        <w:pStyle w:val="ListParagraph"/>
        <w:numPr>
          <w:ilvl w:val="0"/>
          <w:numId w:val="46"/>
        </w:numPr>
        <w:suppressAutoHyphens w:val="0"/>
        <w:spacing w:after="200" w:line="480" w:lineRule="auto"/>
        <w:jc w:val="both"/>
      </w:pPr>
      <w:r>
        <w:rPr>
          <w:noProof/>
          <w:lang w:eastAsia="en-US"/>
        </w:rPr>
        <w:drawing>
          <wp:anchor distT="0" distB="0" distL="114300" distR="114300" simplePos="0" relativeHeight="251714560" behindDoc="1" locked="0" layoutInCell="1" allowOverlap="1">
            <wp:simplePos x="0" y="0"/>
            <wp:positionH relativeFrom="column">
              <wp:posOffset>2339340</wp:posOffset>
            </wp:positionH>
            <wp:positionV relativeFrom="paragraph">
              <wp:posOffset>269875</wp:posOffset>
            </wp:positionV>
            <wp:extent cx="1283970" cy="3378200"/>
            <wp:effectExtent l="1905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srcRect/>
                    <a:stretch>
                      <a:fillRect/>
                    </a:stretch>
                  </pic:blipFill>
                  <pic:spPr bwMode="auto">
                    <a:xfrm>
                      <a:off x="0" y="0"/>
                      <a:ext cx="1283970" cy="3378200"/>
                    </a:xfrm>
                    <a:prstGeom prst="rect">
                      <a:avLst/>
                    </a:prstGeom>
                    <a:noFill/>
                  </pic:spPr>
                </pic:pic>
              </a:graphicData>
            </a:graphic>
          </wp:anchor>
        </w:drawing>
      </w:r>
      <w:r>
        <w:t>Flowchart Review Konten Data Jurnal</w:t>
      </w: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r>
        <w:rPr>
          <w:noProof/>
        </w:rPr>
        <w:pict>
          <v:shape id="_x0000_s1077" type="#_x0000_t202" style="position:absolute;left:0;text-align:left;margin-left:34.9pt;margin-top:13.35pt;width:335.2pt;height:24pt;z-index:25171865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77">
              <w:txbxContent>
                <w:p w:rsidR="00DF7DD2" w:rsidRPr="00A26D0F" w:rsidRDefault="00DF7DD2" w:rsidP="00DF7DD2">
                  <w:pPr>
                    <w:pStyle w:val="ListParagraph"/>
                    <w:tabs>
                      <w:tab w:val="left" w:pos="0"/>
                      <w:tab w:val="left" w:pos="709"/>
                    </w:tabs>
                    <w:spacing w:line="480" w:lineRule="auto"/>
                    <w:jc w:val="center"/>
                  </w:pPr>
                  <w:r>
                    <w:rPr>
                      <w:b/>
                    </w:rPr>
                    <w:t>Gambar 22.</w:t>
                  </w:r>
                  <w:r>
                    <w:t xml:space="preserve"> Flowchart review konten data jurnal</w:t>
                  </w:r>
                </w:p>
              </w:txbxContent>
            </v:textbox>
            <w10:wrap anchorx="margin"/>
          </v:shape>
        </w:pict>
      </w:r>
    </w:p>
    <w:p w:rsidR="00DF7DD2" w:rsidRDefault="00DF7DD2" w:rsidP="00596FD8">
      <w:pPr>
        <w:pStyle w:val="ListParagraph"/>
        <w:numPr>
          <w:ilvl w:val="0"/>
          <w:numId w:val="46"/>
        </w:numPr>
        <w:suppressAutoHyphens w:val="0"/>
        <w:spacing w:after="200" w:line="480" w:lineRule="auto"/>
        <w:jc w:val="both"/>
      </w:pPr>
      <w:r>
        <w:rPr>
          <w:noProof/>
          <w:lang w:eastAsia="en-US"/>
        </w:rPr>
        <w:lastRenderedPageBreak/>
        <w:drawing>
          <wp:anchor distT="0" distB="0" distL="114300" distR="114300" simplePos="0" relativeHeight="251715584" behindDoc="1" locked="0" layoutInCell="1" allowOverlap="1">
            <wp:simplePos x="0" y="0"/>
            <wp:positionH relativeFrom="column">
              <wp:posOffset>2113280</wp:posOffset>
            </wp:positionH>
            <wp:positionV relativeFrom="paragraph">
              <wp:posOffset>314960</wp:posOffset>
            </wp:positionV>
            <wp:extent cx="1407795" cy="3619500"/>
            <wp:effectExtent l="19050" t="0" r="190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 cstate="print"/>
                    <a:srcRect/>
                    <a:stretch>
                      <a:fillRect/>
                    </a:stretch>
                  </pic:blipFill>
                  <pic:spPr bwMode="auto">
                    <a:xfrm>
                      <a:off x="0" y="0"/>
                      <a:ext cx="1407795" cy="3619500"/>
                    </a:xfrm>
                    <a:prstGeom prst="rect">
                      <a:avLst/>
                    </a:prstGeom>
                    <a:noFill/>
                  </pic:spPr>
                </pic:pic>
              </a:graphicData>
            </a:graphic>
          </wp:anchor>
        </w:drawing>
      </w:r>
      <w:r>
        <w:t>Flowchart Publikasi Data Jurnal</w:t>
      </w: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p>
    <w:p w:rsidR="00DF7DD2" w:rsidRDefault="00DF7DD2" w:rsidP="00DF7DD2">
      <w:pPr>
        <w:pStyle w:val="ListParagraph"/>
        <w:spacing w:line="480" w:lineRule="auto"/>
        <w:ind w:left="1494"/>
        <w:jc w:val="both"/>
      </w:pPr>
      <w:r>
        <w:rPr>
          <w:noProof/>
        </w:rPr>
        <w:pict>
          <v:shape id="_x0000_s1078" type="#_x0000_t202" style="position:absolute;left:0;text-align:left;margin-left:24.05pt;margin-top:12.15pt;width:335.2pt;height:24pt;z-index:25171968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KA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" filled="f" stroked="f">
            <v:textbox style="mso-next-textbox:#_x0000_s1078">
              <w:txbxContent>
                <w:p w:rsidR="00DF7DD2" w:rsidRPr="00A26D0F" w:rsidRDefault="00DF7DD2" w:rsidP="00DF7DD2">
                  <w:pPr>
                    <w:pStyle w:val="ListParagraph"/>
                    <w:tabs>
                      <w:tab w:val="left" w:pos="0"/>
                      <w:tab w:val="left" w:pos="709"/>
                    </w:tabs>
                    <w:spacing w:line="480" w:lineRule="auto"/>
                    <w:jc w:val="center"/>
                  </w:pPr>
                  <w:r>
                    <w:rPr>
                      <w:b/>
                    </w:rPr>
                    <w:t>Gambar 23.</w:t>
                  </w:r>
                  <w:r>
                    <w:t xml:space="preserve"> Flowchart publikasi data jurnal</w:t>
                  </w:r>
                </w:p>
              </w:txbxContent>
            </v:textbox>
            <w10:wrap anchorx="margin"/>
          </v:shape>
        </w:pict>
      </w:r>
    </w:p>
    <w:p w:rsidR="00DF7DD2" w:rsidRDefault="00DF7DD2" w:rsidP="00DF7DD2">
      <w:pPr>
        <w:pStyle w:val="ListParagraph"/>
        <w:spacing w:line="480" w:lineRule="auto"/>
        <w:ind w:left="1494"/>
        <w:jc w:val="both"/>
      </w:pPr>
    </w:p>
    <w:p w:rsidR="00DF7DD2" w:rsidRPr="0088157B" w:rsidRDefault="00DF7DD2" w:rsidP="00DF7DD2">
      <w:pPr>
        <w:pStyle w:val="ListParagraph"/>
        <w:spacing w:line="480" w:lineRule="auto"/>
        <w:ind w:left="1494"/>
        <w:jc w:val="both"/>
        <w:rPr>
          <w:sz w:val="12"/>
        </w:rPr>
      </w:pPr>
    </w:p>
    <w:p w:rsidR="00DF7DD2" w:rsidRPr="00CB62C7" w:rsidRDefault="00DF7DD2" w:rsidP="00596FD8">
      <w:pPr>
        <w:pStyle w:val="ListParagraph"/>
        <w:numPr>
          <w:ilvl w:val="2"/>
          <w:numId w:val="45"/>
        </w:numPr>
        <w:suppressAutoHyphens w:val="0"/>
        <w:spacing w:after="200" w:line="480" w:lineRule="auto"/>
        <w:ind w:left="1134" w:hanging="567"/>
        <w:jc w:val="both"/>
        <w:rPr>
          <w:b/>
        </w:rPr>
      </w:pPr>
      <w:r w:rsidRPr="00333AAB">
        <w:rPr>
          <w:b/>
        </w:rPr>
        <w:t>Perancangan Basis Data</w:t>
      </w:r>
    </w:p>
    <w:p w:rsidR="00DF7DD2" w:rsidRDefault="00DF7DD2" w:rsidP="00DF7DD2">
      <w:pPr>
        <w:pStyle w:val="ListParagraph"/>
        <w:tabs>
          <w:tab w:val="left" w:pos="426"/>
          <w:tab w:val="left" w:pos="1134"/>
        </w:tabs>
        <w:spacing w:line="480" w:lineRule="auto"/>
        <w:ind w:left="567"/>
        <w:jc w:val="both"/>
      </w:pPr>
      <w:r w:rsidRPr="00333AAB">
        <w:t xml:space="preserve">       </w:t>
      </w:r>
      <w:r>
        <w:tab/>
      </w:r>
      <w:r w:rsidRPr="00333AAB">
        <w:t xml:space="preserve">Perancangan </w:t>
      </w:r>
      <w:r>
        <w:t xml:space="preserve">basis data atau </w:t>
      </w:r>
      <w:r w:rsidRPr="00333AAB">
        <w:t xml:space="preserve">database </w:t>
      </w:r>
      <w:r>
        <w:t xml:space="preserve">setidaknya </w:t>
      </w:r>
      <w:r w:rsidRPr="00333AAB">
        <w:t xml:space="preserve">harus dilakukan secara cermat </w:t>
      </w:r>
      <w:r>
        <w:t>dan teliti, guna menghasilkan</w:t>
      </w:r>
      <w:r w:rsidRPr="00333AAB">
        <w:t xml:space="preserve"> </w:t>
      </w:r>
      <w:r>
        <w:t xml:space="preserve">sebuah basis data atau </w:t>
      </w:r>
      <w:r w:rsidRPr="00333AAB">
        <w:t>database yang efisien dala</w:t>
      </w:r>
      <w:r>
        <w:t xml:space="preserve">m penggunaan ruang penyimpanan, </w:t>
      </w:r>
      <w:r w:rsidRPr="00333AAB">
        <w:t xml:space="preserve">cepat dalam </w:t>
      </w:r>
      <w:r>
        <w:t xml:space="preserve">proses </w:t>
      </w:r>
      <w:r w:rsidRPr="00333AAB">
        <w:t xml:space="preserve">pengaksesan </w:t>
      </w:r>
      <w:r>
        <w:t>data serta</w:t>
      </w:r>
      <w:r w:rsidRPr="00333AAB">
        <w:t xml:space="preserve"> mudah dalam </w:t>
      </w:r>
      <w:r>
        <w:t>melakukan pengelolaan</w:t>
      </w:r>
      <w:r w:rsidRPr="00333AAB">
        <w:t xml:space="preserve"> data.</w:t>
      </w:r>
    </w:p>
    <w:p w:rsidR="00DF7DD2" w:rsidRDefault="00DF7DD2" w:rsidP="00DF7DD2">
      <w:pPr>
        <w:pStyle w:val="ListParagraph"/>
        <w:tabs>
          <w:tab w:val="left" w:pos="1134"/>
        </w:tabs>
        <w:spacing w:line="480" w:lineRule="auto"/>
        <w:ind w:left="567"/>
        <w:jc w:val="both"/>
      </w:pPr>
      <w:r w:rsidRPr="00333AAB">
        <w:t xml:space="preserve">   </w:t>
      </w:r>
      <w:r>
        <w:tab/>
        <w:t xml:space="preserve">Pada tabel dibawah ini adalah beberapa rancangan basis data atau database untuk </w:t>
      </w:r>
      <w:r w:rsidRPr="00333AAB">
        <w:t xml:space="preserve">mengakses </w:t>
      </w:r>
      <w:r>
        <w:t xml:space="preserve">sebuah </w:t>
      </w:r>
      <w:r w:rsidRPr="00333AAB">
        <w:t xml:space="preserve">aplikasi, </w:t>
      </w:r>
      <w:r>
        <w:t xml:space="preserve">berikut atribut dalam table tersebut </w:t>
      </w:r>
      <w:r w:rsidRPr="00333AAB">
        <w:t>:</w:t>
      </w:r>
    </w:p>
    <w:p w:rsidR="00DF7DD2" w:rsidRDefault="00DF7DD2" w:rsidP="00DF7DD2">
      <w:pPr>
        <w:pStyle w:val="ListParagraph"/>
        <w:tabs>
          <w:tab w:val="left" w:pos="851"/>
        </w:tabs>
        <w:spacing w:line="480" w:lineRule="auto"/>
        <w:ind w:left="567"/>
        <w:jc w:val="both"/>
      </w:pPr>
    </w:p>
    <w:p w:rsidR="00DF7DD2" w:rsidRPr="00BC08BB" w:rsidRDefault="00DF7DD2" w:rsidP="00596FD8">
      <w:pPr>
        <w:pStyle w:val="ListParagraph"/>
        <w:numPr>
          <w:ilvl w:val="3"/>
          <w:numId w:val="45"/>
        </w:numPr>
        <w:tabs>
          <w:tab w:val="left" w:pos="851"/>
        </w:tabs>
        <w:suppressAutoHyphens w:val="0"/>
        <w:spacing w:after="200" w:line="480" w:lineRule="auto"/>
        <w:ind w:hanging="153"/>
        <w:jc w:val="both"/>
        <w:rPr>
          <w:b/>
        </w:rPr>
      </w:pPr>
      <w:r>
        <w:rPr>
          <w:b/>
        </w:rPr>
        <w:t>Conceptual Data Model (CDM)</w:t>
      </w:r>
    </w:p>
    <w:p w:rsidR="00DF7DD2" w:rsidRDefault="00DF7DD2" w:rsidP="00DF7DD2">
      <w:pPr>
        <w:pStyle w:val="ListParagraph"/>
        <w:tabs>
          <w:tab w:val="left" w:pos="851"/>
        </w:tabs>
        <w:spacing w:line="480" w:lineRule="auto"/>
        <w:jc w:val="both"/>
        <w:rPr>
          <w:b/>
        </w:rPr>
      </w:pPr>
      <w:r>
        <w:rPr>
          <w:b/>
          <w:noProof/>
        </w:rPr>
        <w:lastRenderedPageBreak/>
        <w:pict>
          <v:shape id="_x0000_s1063" type="#_x0000_t202" style="position:absolute;left:0;text-align:left;margin-left:2.65pt;margin-top:253.8pt;width:363.15pt;height:24pt;z-index:25170432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7+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Z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" filled="f" stroked="f">
            <v:textbox style="mso-next-textbox:#_x0000_s1063">
              <w:txbxContent>
                <w:p w:rsidR="00DF7DD2" w:rsidRPr="00A26D0F" w:rsidRDefault="00DF7DD2" w:rsidP="00DF7DD2">
                  <w:pPr>
                    <w:pStyle w:val="ListParagraph"/>
                    <w:tabs>
                      <w:tab w:val="left" w:pos="0"/>
                      <w:tab w:val="left" w:pos="709"/>
                    </w:tabs>
                    <w:spacing w:line="480" w:lineRule="auto"/>
                    <w:jc w:val="center"/>
                  </w:pPr>
                  <w:r>
                    <w:rPr>
                      <w:b/>
                    </w:rPr>
                    <w:t>Gambar 24.</w:t>
                  </w:r>
                  <w:r>
                    <w:t xml:space="preserve"> Conceptual Data Model (CDM) Jurnal Online </w:t>
                  </w:r>
                </w:p>
              </w:txbxContent>
            </v:textbox>
            <w10:wrap anchorx="margin"/>
          </v:shape>
        </w:pict>
      </w:r>
      <w:r>
        <w:rPr>
          <w:noProof/>
          <w:lang w:eastAsia="en-US"/>
        </w:rPr>
        <w:drawing>
          <wp:inline distT="0" distB="0" distL="0" distR="0">
            <wp:extent cx="4604385" cy="3168015"/>
            <wp:effectExtent l="0" t="0" r="5715"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4604385" cy="3168015"/>
                    </a:xfrm>
                    <a:prstGeom prst="rect">
                      <a:avLst/>
                    </a:prstGeom>
                    <a:noFill/>
                    <a:ln w="9525">
                      <a:noFill/>
                      <a:miter lim="800000"/>
                      <a:headEnd/>
                      <a:tailEnd/>
                    </a:ln>
                  </pic:spPr>
                </pic:pic>
              </a:graphicData>
            </a:graphic>
          </wp:inline>
        </w:drawing>
      </w:r>
    </w:p>
    <w:p w:rsidR="00DF7DD2" w:rsidRDefault="00DF7DD2" w:rsidP="00DF7DD2">
      <w:pPr>
        <w:pStyle w:val="ListParagraph"/>
        <w:tabs>
          <w:tab w:val="left" w:pos="851"/>
        </w:tabs>
        <w:spacing w:line="480" w:lineRule="auto"/>
        <w:jc w:val="both"/>
        <w:rPr>
          <w:b/>
        </w:rPr>
      </w:pPr>
    </w:p>
    <w:p w:rsidR="00DF7DD2" w:rsidRDefault="00DF7DD2" w:rsidP="00596FD8">
      <w:pPr>
        <w:pStyle w:val="ListParagraph"/>
        <w:numPr>
          <w:ilvl w:val="3"/>
          <w:numId w:val="45"/>
        </w:numPr>
        <w:tabs>
          <w:tab w:val="left" w:pos="851"/>
        </w:tabs>
        <w:suppressAutoHyphens w:val="0"/>
        <w:spacing w:after="200" w:line="480" w:lineRule="auto"/>
        <w:ind w:hanging="153"/>
        <w:jc w:val="both"/>
        <w:rPr>
          <w:b/>
        </w:rPr>
      </w:pPr>
      <w:r>
        <w:rPr>
          <w:b/>
        </w:rPr>
        <w:t>Physical Data Model (PDM)</w:t>
      </w:r>
    </w:p>
    <w:p w:rsidR="00DF7DD2" w:rsidRDefault="00DF7DD2" w:rsidP="00DF7DD2">
      <w:pPr>
        <w:pStyle w:val="ListParagraph"/>
        <w:tabs>
          <w:tab w:val="left" w:pos="851"/>
        </w:tabs>
        <w:spacing w:line="480" w:lineRule="auto"/>
        <w:jc w:val="both"/>
        <w:rPr>
          <w:b/>
        </w:rPr>
      </w:pPr>
      <w:r>
        <w:rPr>
          <w:b/>
          <w:noProof/>
        </w:rPr>
        <w:pict>
          <v:shape id="_x0000_s1064" type="#_x0000_t202" style="position:absolute;left:0;text-align:left;margin-left:23.9pt;margin-top:235.85pt;width:335.2pt;height:24pt;z-index:25170534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7+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Z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" filled="f" stroked="f">
            <v:textbox style="mso-next-textbox:#_x0000_s1064">
              <w:txbxContent>
                <w:p w:rsidR="00DF7DD2" w:rsidRPr="00A26D0F" w:rsidRDefault="00DF7DD2" w:rsidP="00DF7DD2">
                  <w:pPr>
                    <w:pStyle w:val="ListParagraph"/>
                    <w:tabs>
                      <w:tab w:val="left" w:pos="0"/>
                      <w:tab w:val="left" w:pos="709"/>
                    </w:tabs>
                    <w:spacing w:line="480" w:lineRule="auto"/>
                    <w:jc w:val="center"/>
                  </w:pPr>
                  <w:r>
                    <w:rPr>
                      <w:b/>
                    </w:rPr>
                    <w:t xml:space="preserve">Gambar 25. </w:t>
                  </w:r>
                  <w:r w:rsidRPr="006F334E">
                    <w:t>Physical Data Model</w:t>
                  </w:r>
                  <w:r>
                    <w:t xml:space="preserve"> (PDM) Jurnal Online</w:t>
                  </w:r>
                </w:p>
              </w:txbxContent>
            </v:textbox>
            <w10:wrap anchorx="margin"/>
          </v:shape>
        </w:pict>
      </w:r>
      <w:r>
        <w:rPr>
          <w:noProof/>
          <w:lang w:eastAsia="en-US"/>
        </w:rPr>
        <w:drawing>
          <wp:inline distT="0" distB="0" distL="0" distR="0">
            <wp:extent cx="4626610" cy="3069590"/>
            <wp:effectExtent l="19050" t="0" r="254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a:stretch>
                      <a:fillRect/>
                    </a:stretch>
                  </pic:blipFill>
                  <pic:spPr bwMode="auto">
                    <a:xfrm>
                      <a:off x="0" y="0"/>
                      <a:ext cx="4626610" cy="3069590"/>
                    </a:xfrm>
                    <a:prstGeom prst="rect">
                      <a:avLst/>
                    </a:prstGeom>
                    <a:noFill/>
                    <a:ln w="9525">
                      <a:noFill/>
                      <a:miter lim="800000"/>
                      <a:headEnd/>
                      <a:tailEnd/>
                    </a:ln>
                  </pic:spPr>
                </pic:pic>
              </a:graphicData>
            </a:graphic>
          </wp:inline>
        </w:drawing>
      </w:r>
    </w:p>
    <w:p w:rsidR="00DF7DD2" w:rsidRPr="00C2334A" w:rsidRDefault="00DF7DD2" w:rsidP="00596FD8">
      <w:pPr>
        <w:pStyle w:val="ListParagraph"/>
        <w:numPr>
          <w:ilvl w:val="3"/>
          <w:numId w:val="45"/>
        </w:numPr>
        <w:tabs>
          <w:tab w:val="left" w:pos="851"/>
        </w:tabs>
        <w:suppressAutoHyphens w:val="0"/>
        <w:spacing w:after="200" w:line="480" w:lineRule="auto"/>
        <w:ind w:hanging="153"/>
        <w:jc w:val="both"/>
        <w:rPr>
          <w:b/>
        </w:rPr>
      </w:pPr>
      <w:r w:rsidRPr="00C2334A">
        <w:rPr>
          <w:b/>
        </w:rPr>
        <w:t>Struktur Tabel</w:t>
      </w:r>
      <w:r w:rsidRPr="00C2334A">
        <w:rPr>
          <w:b/>
        </w:rPr>
        <w:tab/>
      </w:r>
      <w:r w:rsidRPr="00C2334A">
        <w:rPr>
          <w:b/>
        </w:rPr>
        <w:tab/>
      </w:r>
    </w:p>
    <w:p w:rsidR="00DF7DD2" w:rsidRPr="00C3158A" w:rsidRDefault="00DF7DD2" w:rsidP="00596FD8">
      <w:pPr>
        <w:pStyle w:val="ListParagraph"/>
        <w:numPr>
          <w:ilvl w:val="0"/>
          <w:numId w:val="41"/>
        </w:numPr>
        <w:suppressAutoHyphens w:val="0"/>
        <w:spacing w:after="200" w:line="480" w:lineRule="auto"/>
        <w:ind w:left="993" w:hanging="426"/>
        <w:jc w:val="both"/>
      </w:pPr>
      <w:r w:rsidRPr="00333AAB">
        <w:t xml:space="preserve">Tabel </w:t>
      </w:r>
      <w:r>
        <w:t>l</w:t>
      </w:r>
      <w:r w:rsidRPr="00333AAB">
        <w:t>ogin</w:t>
      </w:r>
    </w:p>
    <w:p w:rsidR="00DF7DD2" w:rsidRPr="00333AAB" w:rsidRDefault="00DF7DD2" w:rsidP="00DF7DD2">
      <w:pPr>
        <w:pStyle w:val="ListParagraph"/>
        <w:tabs>
          <w:tab w:val="right" w:pos="7937"/>
        </w:tabs>
        <w:spacing w:line="480" w:lineRule="auto"/>
        <w:ind w:left="993" w:hanging="426"/>
        <w:jc w:val="both"/>
      </w:pPr>
      <w:r>
        <w:rPr>
          <w:noProof/>
        </w:rPr>
        <w:lastRenderedPageBreak/>
        <w:pict>
          <v:shape id="Text Box 53" o:spid="_x0000_s1046" type="#_x0000_t202" style="position:absolute;left:0;text-align:left;margin-left:36pt;margin-top:156.6pt;width:335.2pt;height:24pt;z-index:25168691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" filled="f" stroked="f">
            <v:textbox style="mso-next-textbox:#Text Box 53">
              <w:txbxContent>
                <w:p w:rsidR="00DF7DD2" w:rsidRPr="00592560" w:rsidRDefault="00DF7DD2" w:rsidP="00DF7DD2">
                  <w:pPr>
                    <w:pStyle w:val="ListParagraph"/>
                    <w:tabs>
                      <w:tab w:val="left" w:pos="0"/>
                      <w:tab w:val="left" w:pos="709"/>
                    </w:tabs>
                    <w:spacing w:line="480" w:lineRule="auto"/>
                    <w:jc w:val="center"/>
                  </w:pPr>
                  <w:r>
                    <w:rPr>
                      <w:b/>
                    </w:rPr>
                    <w:t>Tabel 1.1</w:t>
                  </w:r>
                  <w:r>
                    <w:t xml:space="preserve"> </w:t>
                  </w:r>
                  <w:r>
                    <w:rPr>
                      <w:bCs/>
                    </w:rPr>
                    <w:t>Tabel Login</w:t>
                  </w:r>
                </w:p>
              </w:txbxContent>
            </v:textbox>
            <w10:wrap anchorx="margin"/>
          </v:shape>
        </w:pict>
      </w:r>
      <w:r>
        <w:rPr>
          <w:noProof/>
          <w:lang w:eastAsia="en-US"/>
        </w:rPr>
        <w:drawing>
          <wp:inline distT="0" distB="0" distL="0" distR="0">
            <wp:extent cx="4539615" cy="1926590"/>
            <wp:effectExtent l="19050" t="0" r="0" b="0"/>
            <wp:docPr id="28" name="Picture 1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in"/>
                    <pic:cNvPicPr>
                      <a:picLocks noChangeAspect="1" noChangeArrowheads="1"/>
                    </pic:cNvPicPr>
                  </pic:nvPicPr>
                  <pic:blipFill>
                    <a:blip r:embed="rId63"/>
                    <a:srcRect/>
                    <a:stretch>
                      <a:fillRect/>
                    </a:stretch>
                  </pic:blipFill>
                  <pic:spPr bwMode="auto">
                    <a:xfrm>
                      <a:off x="0" y="0"/>
                      <a:ext cx="4539615" cy="1926590"/>
                    </a:xfrm>
                    <a:prstGeom prst="rect">
                      <a:avLst/>
                    </a:prstGeom>
                    <a:noFill/>
                    <a:ln w="9525">
                      <a:noFill/>
                      <a:miter lim="800000"/>
                      <a:headEnd/>
                      <a:tailEnd/>
                    </a:ln>
                  </pic:spPr>
                </pic:pic>
              </a:graphicData>
            </a:graphic>
          </wp:inline>
        </w:drawing>
      </w:r>
      <w:r w:rsidRPr="00333AAB">
        <w:tab/>
      </w:r>
    </w:p>
    <w:p w:rsidR="00DF7DD2" w:rsidRDefault="00DF7DD2" w:rsidP="00DF7DD2">
      <w:pPr>
        <w:pStyle w:val="ListParagraph"/>
        <w:spacing w:line="480" w:lineRule="auto"/>
        <w:ind w:left="993" w:hanging="426"/>
        <w:jc w:val="both"/>
      </w:pPr>
    </w:p>
    <w:p w:rsidR="00DF7DD2" w:rsidRDefault="00DF7DD2" w:rsidP="00DF7DD2">
      <w:pPr>
        <w:pStyle w:val="ListParagraph"/>
        <w:spacing w:line="480" w:lineRule="auto"/>
        <w:ind w:left="993" w:hanging="426"/>
        <w:jc w:val="both"/>
      </w:pPr>
    </w:p>
    <w:p w:rsidR="00DF7DD2" w:rsidRPr="00333AAB" w:rsidRDefault="00DF7DD2" w:rsidP="00596FD8">
      <w:pPr>
        <w:pStyle w:val="ListParagraph"/>
        <w:numPr>
          <w:ilvl w:val="0"/>
          <w:numId w:val="41"/>
        </w:numPr>
        <w:suppressAutoHyphens w:val="0"/>
        <w:spacing w:after="200" w:line="480" w:lineRule="auto"/>
        <w:ind w:left="993" w:hanging="426"/>
        <w:jc w:val="both"/>
      </w:pPr>
      <w:r w:rsidRPr="00333AAB">
        <w:t xml:space="preserve">Tabel </w:t>
      </w:r>
      <w:r>
        <w:t>mahasiswa</w:t>
      </w:r>
    </w:p>
    <w:p w:rsidR="00DF7DD2" w:rsidRDefault="00DF7DD2" w:rsidP="00DF7DD2">
      <w:pPr>
        <w:pStyle w:val="ListParagraph"/>
        <w:spacing w:line="480" w:lineRule="auto"/>
        <w:ind w:left="993" w:hanging="426"/>
        <w:jc w:val="both"/>
      </w:pPr>
      <w:r>
        <w:rPr>
          <w:noProof/>
        </w:rPr>
        <w:pict>
          <v:shape id="Text Box 52" o:spid="_x0000_s1047" type="#_x0000_t202" style="position:absolute;left:0;text-align:left;margin-left:46.5pt;margin-top:243pt;width:335.2pt;height:24pt;z-index:25168793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7RV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J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" filled="f" stroked="f">
            <v:textbox style="mso-next-textbox:#Text Box 52">
              <w:txbxContent>
                <w:p w:rsidR="00DF7DD2" w:rsidRPr="00592560" w:rsidRDefault="00DF7DD2" w:rsidP="00DF7DD2">
                  <w:pPr>
                    <w:pStyle w:val="ListParagraph"/>
                    <w:tabs>
                      <w:tab w:val="left" w:pos="0"/>
                      <w:tab w:val="left" w:pos="709"/>
                    </w:tabs>
                    <w:spacing w:line="480" w:lineRule="auto"/>
                    <w:jc w:val="center"/>
                  </w:pPr>
                  <w:r>
                    <w:rPr>
                      <w:b/>
                    </w:rPr>
                    <w:t>Tabel 1.2</w:t>
                  </w:r>
                  <w:r>
                    <w:t xml:space="preserve"> </w:t>
                  </w:r>
                  <w:r>
                    <w:rPr>
                      <w:bCs/>
                    </w:rPr>
                    <w:t>Tabel Mahasiswa</w:t>
                  </w:r>
                </w:p>
              </w:txbxContent>
            </v:textbox>
            <w10:wrap anchorx="margin"/>
          </v:shape>
        </w:pict>
      </w:r>
      <w:r>
        <w:rPr>
          <w:noProof/>
          <w:lang w:eastAsia="en-US"/>
        </w:rPr>
        <w:drawing>
          <wp:inline distT="0" distB="0" distL="0" distR="0">
            <wp:extent cx="4517390" cy="3069590"/>
            <wp:effectExtent l="19050" t="0" r="0" b="0"/>
            <wp:docPr id="1" name="Picture 13" descr="Mahasis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hasiswa"/>
                    <pic:cNvPicPr>
                      <a:picLocks noChangeAspect="1" noChangeArrowheads="1"/>
                    </pic:cNvPicPr>
                  </pic:nvPicPr>
                  <pic:blipFill>
                    <a:blip r:embed="rId64"/>
                    <a:srcRect/>
                    <a:stretch>
                      <a:fillRect/>
                    </a:stretch>
                  </pic:blipFill>
                  <pic:spPr bwMode="auto">
                    <a:xfrm>
                      <a:off x="0" y="0"/>
                      <a:ext cx="4517390" cy="3069590"/>
                    </a:xfrm>
                    <a:prstGeom prst="rect">
                      <a:avLst/>
                    </a:prstGeom>
                    <a:noFill/>
                    <a:ln w="9525">
                      <a:noFill/>
                      <a:miter lim="800000"/>
                      <a:headEnd/>
                      <a:tailEnd/>
                    </a:ln>
                  </pic:spPr>
                </pic:pic>
              </a:graphicData>
            </a:graphic>
          </wp:inline>
        </w:drawing>
      </w:r>
    </w:p>
    <w:p w:rsidR="00DF7DD2" w:rsidRDefault="00DF7DD2" w:rsidP="00DF7DD2">
      <w:pPr>
        <w:pStyle w:val="ListParagraph"/>
        <w:spacing w:line="480" w:lineRule="auto"/>
        <w:ind w:left="993" w:hanging="426"/>
        <w:jc w:val="both"/>
      </w:pPr>
    </w:p>
    <w:p w:rsidR="00035796" w:rsidRDefault="00035796" w:rsidP="00DF7DD2">
      <w:pPr>
        <w:pStyle w:val="ListParagraph"/>
        <w:spacing w:line="480" w:lineRule="auto"/>
        <w:ind w:left="993" w:hanging="426"/>
        <w:jc w:val="both"/>
      </w:pPr>
    </w:p>
    <w:p w:rsidR="00035796" w:rsidRDefault="00035796" w:rsidP="00DF7DD2">
      <w:pPr>
        <w:pStyle w:val="ListParagraph"/>
        <w:spacing w:line="480" w:lineRule="auto"/>
        <w:ind w:left="993" w:hanging="426"/>
        <w:jc w:val="both"/>
      </w:pPr>
    </w:p>
    <w:p w:rsidR="00035796" w:rsidRDefault="00035796" w:rsidP="00DF7DD2">
      <w:pPr>
        <w:pStyle w:val="ListParagraph"/>
        <w:spacing w:line="480" w:lineRule="auto"/>
        <w:ind w:left="993" w:hanging="426"/>
        <w:jc w:val="both"/>
      </w:pPr>
    </w:p>
    <w:p w:rsidR="00DF7DD2" w:rsidRDefault="00DF7DD2" w:rsidP="00DF7DD2">
      <w:pPr>
        <w:pStyle w:val="ListParagraph"/>
        <w:spacing w:line="480" w:lineRule="auto"/>
        <w:ind w:left="993" w:hanging="426"/>
        <w:jc w:val="both"/>
      </w:pPr>
    </w:p>
    <w:p w:rsidR="00DF7DD2" w:rsidRPr="00F75AA4" w:rsidRDefault="00DF7DD2" w:rsidP="00596FD8">
      <w:pPr>
        <w:pStyle w:val="ListParagraph"/>
        <w:numPr>
          <w:ilvl w:val="0"/>
          <w:numId w:val="41"/>
        </w:numPr>
        <w:suppressAutoHyphens w:val="0"/>
        <w:spacing w:after="200" w:line="480" w:lineRule="auto"/>
        <w:ind w:left="993" w:hanging="426"/>
        <w:jc w:val="both"/>
      </w:pPr>
      <w:r>
        <w:lastRenderedPageBreak/>
        <w:t>Tabel redaksi</w:t>
      </w:r>
    </w:p>
    <w:p w:rsidR="00DF7DD2" w:rsidRDefault="00DF7DD2" w:rsidP="00DF7DD2">
      <w:pPr>
        <w:pStyle w:val="ListParagraph"/>
        <w:tabs>
          <w:tab w:val="right" w:pos="7937"/>
        </w:tabs>
        <w:spacing w:line="480" w:lineRule="auto"/>
        <w:ind w:left="993" w:hanging="426"/>
        <w:jc w:val="both"/>
      </w:pPr>
      <w:r>
        <w:rPr>
          <w:noProof/>
        </w:rPr>
        <w:pict>
          <v:shape id="_x0000_s1053" type="#_x0000_t202" style="position:absolute;left:0;text-align:left;margin-left:46.5pt;margin-top:245.25pt;width:335.2pt;height:24pt;z-index:25169408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7RV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J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" filled="f" stroked="f">
            <v:textbox style="mso-next-textbox:#_x0000_s1053">
              <w:txbxContent>
                <w:p w:rsidR="00DF7DD2" w:rsidRPr="00592560" w:rsidRDefault="00DF7DD2" w:rsidP="00DF7DD2">
                  <w:pPr>
                    <w:pStyle w:val="ListParagraph"/>
                    <w:tabs>
                      <w:tab w:val="left" w:pos="0"/>
                      <w:tab w:val="left" w:pos="709"/>
                    </w:tabs>
                    <w:spacing w:line="480" w:lineRule="auto"/>
                    <w:jc w:val="center"/>
                  </w:pPr>
                  <w:r>
                    <w:rPr>
                      <w:b/>
                    </w:rPr>
                    <w:t>Tabel 1.3</w:t>
                  </w:r>
                  <w:r>
                    <w:t xml:space="preserve"> </w:t>
                  </w:r>
                  <w:r>
                    <w:rPr>
                      <w:bCs/>
                    </w:rPr>
                    <w:t>Tabel Redaksi</w:t>
                  </w:r>
                </w:p>
              </w:txbxContent>
            </v:textbox>
            <w10:wrap anchorx="margin"/>
          </v:shape>
        </w:pict>
      </w:r>
      <w:r>
        <w:rPr>
          <w:noProof/>
          <w:lang w:eastAsia="en-US"/>
        </w:rPr>
        <w:drawing>
          <wp:inline distT="0" distB="0" distL="0" distR="0">
            <wp:extent cx="4539615" cy="3058795"/>
            <wp:effectExtent l="19050" t="0" r="0" b="0"/>
            <wp:docPr id="14" name="Picture 14" descr="redak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daksi"/>
                    <pic:cNvPicPr>
                      <a:picLocks noChangeAspect="1" noChangeArrowheads="1"/>
                    </pic:cNvPicPr>
                  </pic:nvPicPr>
                  <pic:blipFill>
                    <a:blip r:embed="rId65"/>
                    <a:srcRect/>
                    <a:stretch>
                      <a:fillRect/>
                    </a:stretch>
                  </pic:blipFill>
                  <pic:spPr bwMode="auto">
                    <a:xfrm>
                      <a:off x="0" y="0"/>
                      <a:ext cx="4539615" cy="3058795"/>
                    </a:xfrm>
                    <a:prstGeom prst="rect">
                      <a:avLst/>
                    </a:prstGeom>
                    <a:noFill/>
                    <a:ln w="9525">
                      <a:noFill/>
                      <a:miter lim="800000"/>
                      <a:headEnd/>
                      <a:tailEnd/>
                    </a:ln>
                  </pic:spPr>
                </pic:pic>
              </a:graphicData>
            </a:graphic>
          </wp:inline>
        </w:drawing>
      </w:r>
    </w:p>
    <w:p w:rsidR="00DF7DD2" w:rsidRDefault="00DF7DD2" w:rsidP="00DF7DD2">
      <w:pPr>
        <w:pStyle w:val="ListParagraph"/>
        <w:tabs>
          <w:tab w:val="right" w:pos="709"/>
        </w:tabs>
        <w:spacing w:line="480" w:lineRule="auto"/>
        <w:ind w:left="993" w:hanging="426"/>
        <w:jc w:val="both"/>
      </w:pPr>
    </w:p>
    <w:p w:rsidR="00DF7DD2" w:rsidRDefault="00DF7DD2" w:rsidP="00596FD8">
      <w:pPr>
        <w:pStyle w:val="ListParagraph"/>
        <w:numPr>
          <w:ilvl w:val="0"/>
          <w:numId w:val="41"/>
        </w:numPr>
        <w:tabs>
          <w:tab w:val="right" w:pos="709"/>
        </w:tabs>
        <w:suppressAutoHyphens w:val="0"/>
        <w:spacing w:after="200" w:line="480" w:lineRule="auto"/>
        <w:ind w:left="993" w:hanging="426"/>
        <w:jc w:val="both"/>
      </w:pPr>
      <w:r>
        <w:t>Tabel redaksi (untuk reviewer)</w:t>
      </w:r>
    </w:p>
    <w:p w:rsidR="00DF7DD2" w:rsidRDefault="00DF7DD2" w:rsidP="00DF7DD2">
      <w:pPr>
        <w:pStyle w:val="ListParagraph"/>
        <w:tabs>
          <w:tab w:val="right" w:pos="709"/>
        </w:tabs>
        <w:spacing w:line="480" w:lineRule="auto"/>
        <w:ind w:left="993" w:hanging="426"/>
        <w:jc w:val="both"/>
      </w:pPr>
      <w:r>
        <w:rPr>
          <w:noProof/>
        </w:rPr>
        <w:pict>
          <v:shape id="_x0000_s1054" type="#_x0000_t202" style="position:absolute;left:0;text-align:left;margin-left:48pt;margin-top:241.5pt;width:335.2pt;height:24pt;z-index:25169510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7RVuwIAAMI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Xh&#10;OMJ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" filled="f" stroked="f">
            <v:textbox style="mso-next-textbox:#_x0000_s1054">
              <w:txbxContent>
                <w:p w:rsidR="00DF7DD2" w:rsidRPr="00592560" w:rsidRDefault="00DF7DD2" w:rsidP="00DF7DD2">
                  <w:pPr>
                    <w:pStyle w:val="ListParagraph"/>
                    <w:tabs>
                      <w:tab w:val="left" w:pos="0"/>
                      <w:tab w:val="left" w:pos="709"/>
                    </w:tabs>
                    <w:spacing w:line="480" w:lineRule="auto"/>
                    <w:jc w:val="center"/>
                  </w:pPr>
                  <w:r>
                    <w:rPr>
                      <w:b/>
                    </w:rPr>
                    <w:t>Tabel 1.4</w:t>
                  </w:r>
                  <w:r>
                    <w:t xml:space="preserve"> </w:t>
                  </w:r>
                  <w:r>
                    <w:rPr>
                      <w:bCs/>
                    </w:rPr>
                    <w:t>Tabel Reviewer</w:t>
                  </w:r>
                </w:p>
              </w:txbxContent>
            </v:textbox>
            <w10:wrap anchorx="margin"/>
          </v:shape>
        </w:pict>
      </w:r>
      <w:r>
        <w:rPr>
          <w:noProof/>
          <w:lang w:eastAsia="en-US"/>
        </w:rPr>
        <w:drawing>
          <wp:inline distT="0" distB="0" distL="0" distR="0">
            <wp:extent cx="4539615" cy="3058795"/>
            <wp:effectExtent l="19050" t="0" r="0" b="0"/>
            <wp:docPr id="15" name="Picture 15" descr="redak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daksi"/>
                    <pic:cNvPicPr>
                      <a:picLocks noChangeAspect="1" noChangeArrowheads="1"/>
                    </pic:cNvPicPr>
                  </pic:nvPicPr>
                  <pic:blipFill>
                    <a:blip r:embed="rId65"/>
                    <a:srcRect/>
                    <a:stretch>
                      <a:fillRect/>
                    </a:stretch>
                  </pic:blipFill>
                  <pic:spPr bwMode="auto">
                    <a:xfrm>
                      <a:off x="0" y="0"/>
                      <a:ext cx="4539615" cy="3058795"/>
                    </a:xfrm>
                    <a:prstGeom prst="rect">
                      <a:avLst/>
                    </a:prstGeom>
                    <a:noFill/>
                    <a:ln w="9525">
                      <a:noFill/>
                      <a:miter lim="800000"/>
                      <a:headEnd/>
                      <a:tailEnd/>
                    </a:ln>
                  </pic:spPr>
                </pic:pic>
              </a:graphicData>
            </a:graphic>
          </wp:inline>
        </w:drawing>
      </w:r>
    </w:p>
    <w:p w:rsidR="00DF7DD2" w:rsidRDefault="00DF7DD2" w:rsidP="00DF7DD2">
      <w:pPr>
        <w:pStyle w:val="ListParagraph"/>
        <w:spacing w:line="480" w:lineRule="auto"/>
        <w:ind w:left="993" w:hanging="426"/>
        <w:jc w:val="both"/>
      </w:pPr>
    </w:p>
    <w:p w:rsidR="00DF7DD2" w:rsidRPr="00F75AA4" w:rsidRDefault="00DF7DD2" w:rsidP="00596FD8">
      <w:pPr>
        <w:pStyle w:val="ListParagraph"/>
        <w:numPr>
          <w:ilvl w:val="0"/>
          <w:numId w:val="41"/>
        </w:numPr>
        <w:suppressAutoHyphens w:val="0"/>
        <w:spacing w:after="200" w:line="480" w:lineRule="auto"/>
        <w:ind w:left="993" w:hanging="426"/>
        <w:jc w:val="both"/>
      </w:pPr>
      <w:r>
        <w:t>Tabel pengguna</w:t>
      </w:r>
    </w:p>
    <w:p w:rsidR="00DF7DD2" w:rsidRDefault="00DF7DD2" w:rsidP="00DF7DD2">
      <w:pPr>
        <w:spacing w:line="480" w:lineRule="auto"/>
        <w:ind w:left="993" w:hanging="426"/>
      </w:pPr>
      <w:r>
        <w:rPr>
          <w:noProof/>
        </w:rPr>
        <w:lastRenderedPageBreak/>
        <w:pict>
          <v:shape id="_x0000_s1051" type="#_x0000_t202" style="position:absolute;left:0;text-align:left;margin-left:48.75pt;margin-top:130.25pt;width:335.2pt;height:24pt;z-index:25169203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" filled="f" stroked="f">
            <v:textbox style="mso-next-textbox:#_x0000_s1051">
              <w:txbxContent>
                <w:p w:rsidR="00DF7DD2" w:rsidRPr="004C3132" w:rsidRDefault="00DF7DD2" w:rsidP="00DF7DD2">
                  <w:pPr>
                    <w:pStyle w:val="ListParagraph"/>
                    <w:tabs>
                      <w:tab w:val="left" w:pos="0"/>
                      <w:tab w:val="left" w:pos="709"/>
                    </w:tabs>
                    <w:spacing w:line="480" w:lineRule="auto"/>
                    <w:jc w:val="center"/>
                    <w:rPr>
                      <w:bCs/>
                    </w:rPr>
                  </w:pPr>
                  <w:r>
                    <w:rPr>
                      <w:b/>
                    </w:rPr>
                    <w:t>Tabel 1.5</w:t>
                  </w:r>
                  <w:r>
                    <w:t xml:space="preserve"> </w:t>
                  </w:r>
                  <w:r>
                    <w:rPr>
                      <w:bCs/>
                    </w:rPr>
                    <w:t>Tabel Pengguna Umum</w:t>
                  </w:r>
                </w:p>
              </w:txbxContent>
            </v:textbox>
            <w10:wrap anchorx="margin"/>
          </v:shape>
        </w:pict>
      </w:r>
      <w:r>
        <w:rPr>
          <w:noProof/>
        </w:rPr>
        <w:drawing>
          <wp:inline distT="0" distB="0" distL="0" distR="0">
            <wp:extent cx="4550410" cy="1545590"/>
            <wp:effectExtent l="19050" t="0" r="2540" b="0"/>
            <wp:docPr id="16" name="Picture 16" descr="pengguna um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guna umum"/>
                    <pic:cNvPicPr>
                      <a:picLocks noChangeAspect="1" noChangeArrowheads="1"/>
                    </pic:cNvPicPr>
                  </pic:nvPicPr>
                  <pic:blipFill>
                    <a:blip r:embed="rId66"/>
                    <a:srcRect/>
                    <a:stretch>
                      <a:fillRect/>
                    </a:stretch>
                  </pic:blipFill>
                  <pic:spPr bwMode="auto">
                    <a:xfrm>
                      <a:off x="0" y="0"/>
                      <a:ext cx="4550410" cy="1545590"/>
                    </a:xfrm>
                    <a:prstGeom prst="rect">
                      <a:avLst/>
                    </a:prstGeom>
                    <a:noFill/>
                    <a:ln w="9525">
                      <a:noFill/>
                      <a:miter lim="800000"/>
                      <a:headEnd/>
                      <a:tailEnd/>
                    </a:ln>
                  </pic:spPr>
                </pic:pic>
              </a:graphicData>
            </a:graphic>
          </wp:inline>
        </w:drawing>
      </w:r>
    </w:p>
    <w:p w:rsidR="00DF7DD2" w:rsidRDefault="00DF7DD2" w:rsidP="00DF7DD2">
      <w:pPr>
        <w:pStyle w:val="ListParagraph"/>
        <w:spacing w:line="480" w:lineRule="auto"/>
        <w:ind w:left="993" w:hanging="426"/>
        <w:jc w:val="both"/>
      </w:pPr>
    </w:p>
    <w:p w:rsidR="00DF7DD2" w:rsidRPr="00F75AA4" w:rsidRDefault="00DF7DD2" w:rsidP="00596FD8">
      <w:pPr>
        <w:pStyle w:val="ListParagraph"/>
        <w:numPr>
          <w:ilvl w:val="0"/>
          <w:numId w:val="41"/>
        </w:numPr>
        <w:suppressAutoHyphens w:val="0"/>
        <w:spacing w:after="200" w:line="480" w:lineRule="auto"/>
        <w:ind w:left="993" w:hanging="426"/>
        <w:jc w:val="both"/>
      </w:pPr>
      <w:r>
        <w:t>Tabel jurnal</w:t>
      </w:r>
    </w:p>
    <w:p w:rsidR="00DF7DD2" w:rsidRDefault="00DF7DD2" w:rsidP="00DF7DD2">
      <w:pPr>
        <w:spacing w:line="480" w:lineRule="auto"/>
        <w:ind w:left="993" w:hanging="426"/>
      </w:pPr>
      <w:r>
        <w:rPr>
          <w:noProof/>
        </w:rPr>
        <w:pict>
          <v:shape id="Text Box 48" o:spid="_x0000_s1048" type="#_x0000_t202" style="position:absolute;left:0;text-align:left;margin-left:42.8pt;margin-top:166.25pt;width:335.2pt;height:24pt;z-index:25168896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" filled="f" stroked="f">
            <v:textbox style="mso-next-textbox:#Text Box 48">
              <w:txbxContent>
                <w:p w:rsidR="00DF7DD2" w:rsidRPr="004C3132" w:rsidRDefault="00DF7DD2" w:rsidP="00DF7DD2">
                  <w:pPr>
                    <w:pStyle w:val="ListParagraph"/>
                    <w:tabs>
                      <w:tab w:val="left" w:pos="0"/>
                      <w:tab w:val="left" w:pos="709"/>
                    </w:tabs>
                    <w:spacing w:line="480" w:lineRule="auto"/>
                    <w:jc w:val="center"/>
                    <w:rPr>
                      <w:bCs/>
                    </w:rPr>
                  </w:pPr>
                  <w:r>
                    <w:rPr>
                      <w:b/>
                    </w:rPr>
                    <w:t>Tabel 1.6</w:t>
                  </w:r>
                  <w:r>
                    <w:t xml:space="preserve"> </w:t>
                  </w:r>
                  <w:r>
                    <w:rPr>
                      <w:bCs/>
                    </w:rPr>
                    <w:t>Tabel Jurnal</w:t>
                  </w:r>
                </w:p>
              </w:txbxContent>
            </v:textbox>
            <w10:wrap anchorx="margin"/>
          </v:shape>
        </w:pict>
      </w:r>
      <w:r>
        <w:rPr>
          <w:noProof/>
        </w:rPr>
        <w:drawing>
          <wp:inline distT="0" distB="0" distL="0" distR="0">
            <wp:extent cx="4561205" cy="2101215"/>
            <wp:effectExtent l="19050" t="0" r="0" b="0"/>
            <wp:docPr id="17" name="Picture 17" descr="j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urnal"/>
                    <pic:cNvPicPr>
                      <a:picLocks noChangeAspect="1" noChangeArrowheads="1"/>
                    </pic:cNvPicPr>
                  </pic:nvPicPr>
                  <pic:blipFill>
                    <a:blip r:embed="rId67"/>
                    <a:srcRect/>
                    <a:stretch>
                      <a:fillRect/>
                    </a:stretch>
                  </pic:blipFill>
                  <pic:spPr bwMode="auto">
                    <a:xfrm>
                      <a:off x="0" y="0"/>
                      <a:ext cx="4561205" cy="2101215"/>
                    </a:xfrm>
                    <a:prstGeom prst="rect">
                      <a:avLst/>
                    </a:prstGeom>
                    <a:noFill/>
                    <a:ln w="9525">
                      <a:noFill/>
                      <a:miter lim="800000"/>
                      <a:headEnd/>
                      <a:tailEnd/>
                    </a:ln>
                  </pic:spPr>
                </pic:pic>
              </a:graphicData>
            </a:graphic>
          </wp:inline>
        </w:drawing>
      </w:r>
    </w:p>
    <w:p w:rsidR="00DF7DD2" w:rsidRDefault="00DF7DD2" w:rsidP="00DF7DD2">
      <w:pPr>
        <w:pStyle w:val="ListParagraph"/>
        <w:spacing w:line="480" w:lineRule="auto"/>
        <w:ind w:left="993" w:hanging="426"/>
        <w:jc w:val="both"/>
      </w:pPr>
    </w:p>
    <w:p w:rsidR="00DF7DD2" w:rsidRPr="007213E1" w:rsidRDefault="00DF7DD2" w:rsidP="00596FD8">
      <w:pPr>
        <w:pStyle w:val="ListParagraph"/>
        <w:numPr>
          <w:ilvl w:val="0"/>
          <w:numId w:val="41"/>
        </w:numPr>
        <w:suppressAutoHyphens w:val="0"/>
        <w:spacing w:after="200" w:line="480" w:lineRule="auto"/>
        <w:ind w:left="993" w:hanging="426"/>
        <w:jc w:val="both"/>
      </w:pPr>
      <w:r>
        <w:t>Tabel jurnal_file</w:t>
      </w:r>
    </w:p>
    <w:p w:rsidR="00DF7DD2" w:rsidRDefault="00DF7DD2" w:rsidP="00DF7DD2">
      <w:pPr>
        <w:spacing w:line="480" w:lineRule="auto"/>
        <w:ind w:left="993" w:hanging="426"/>
      </w:pPr>
      <w:r>
        <w:rPr>
          <w:noProof/>
        </w:rPr>
        <w:pict>
          <v:shape id="Text Box 47" o:spid="_x0000_s1049" type="#_x0000_t202" style="position:absolute;left:0;text-align:left;margin-left:39.5pt;margin-top:92.5pt;width:335.2pt;height:24pt;z-index:2516899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" filled="f" stroked="f">
            <v:textbox style="mso-next-textbox:#Text Box 47">
              <w:txbxContent>
                <w:p w:rsidR="00DF7DD2" w:rsidRPr="004C3132" w:rsidRDefault="00DF7DD2" w:rsidP="00DF7DD2">
                  <w:pPr>
                    <w:pStyle w:val="ListParagraph"/>
                    <w:tabs>
                      <w:tab w:val="left" w:pos="0"/>
                      <w:tab w:val="left" w:pos="709"/>
                    </w:tabs>
                    <w:spacing w:line="480" w:lineRule="auto"/>
                    <w:jc w:val="center"/>
                    <w:rPr>
                      <w:bCs/>
                    </w:rPr>
                  </w:pPr>
                  <w:r>
                    <w:rPr>
                      <w:b/>
                    </w:rPr>
                    <w:t>Tabel 1.7</w:t>
                  </w:r>
                  <w:r>
                    <w:t xml:space="preserve"> </w:t>
                  </w:r>
                  <w:r>
                    <w:rPr>
                      <w:bCs/>
                    </w:rPr>
                    <w:t>Tabel Jurnal File</w:t>
                  </w:r>
                </w:p>
              </w:txbxContent>
            </v:textbox>
            <w10:wrap anchorx="margin"/>
          </v:shape>
        </w:pict>
      </w:r>
      <w:r>
        <w:rPr>
          <w:noProof/>
        </w:rPr>
        <w:drawing>
          <wp:inline distT="0" distB="0" distL="0" distR="0">
            <wp:extent cx="4539615" cy="1132205"/>
            <wp:effectExtent l="19050" t="0" r="0" b="0"/>
            <wp:docPr id="18" name="Picture 18" descr="jurnal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urnal file"/>
                    <pic:cNvPicPr>
                      <a:picLocks noChangeAspect="1" noChangeArrowheads="1"/>
                    </pic:cNvPicPr>
                  </pic:nvPicPr>
                  <pic:blipFill>
                    <a:blip r:embed="rId68"/>
                    <a:srcRect/>
                    <a:stretch>
                      <a:fillRect/>
                    </a:stretch>
                  </pic:blipFill>
                  <pic:spPr bwMode="auto">
                    <a:xfrm>
                      <a:off x="0" y="0"/>
                      <a:ext cx="4539615" cy="113220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Pr="009C5C41" w:rsidRDefault="00DF7DD2" w:rsidP="00596FD8">
      <w:pPr>
        <w:pStyle w:val="ListParagraph"/>
        <w:numPr>
          <w:ilvl w:val="0"/>
          <w:numId w:val="41"/>
        </w:numPr>
        <w:suppressAutoHyphens w:val="0"/>
        <w:spacing w:after="200" w:line="480" w:lineRule="auto"/>
        <w:ind w:left="993" w:hanging="426"/>
        <w:jc w:val="both"/>
      </w:pPr>
      <w:r>
        <w:t>Tabel jurnal_redaksi</w:t>
      </w:r>
    </w:p>
    <w:p w:rsidR="00DF7DD2" w:rsidRDefault="00DF7DD2" w:rsidP="00DF7DD2">
      <w:pPr>
        <w:spacing w:line="480" w:lineRule="auto"/>
        <w:ind w:left="993" w:hanging="426"/>
      </w:pPr>
      <w:r>
        <w:rPr>
          <w:noProof/>
        </w:rPr>
        <w:lastRenderedPageBreak/>
        <w:pict>
          <v:shape id="Text Box 46" o:spid="_x0000_s1050" type="#_x0000_t202" style="position:absolute;left:0;text-align:left;margin-left:38.3pt;margin-top:76.5pt;width:335.2pt;height:24pt;z-index:25169100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Text Box 46">
              <w:txbxContent>
                <w:p w:rsidR="00DF7DD2" w:rsidRPr="004C3132" w:rsidRDefault="00DF7DD2" w:rsidP="00DF7DD2">
                  <w:pPr>
                    <w:pStyle w:val="ListParagraph"/>
                    <w:tabs>
                      <w:tab w:val="left" w:pos="0"/>
                      <w:tab w:val="left" w:pos="709"/>
                    </w:tabs>
                    <w:spacing w:line="480" w:lineRule="auto"/>
                    <w:jc w:val="center"/>
                    <w:rPr>
                      <w:bCs/>
                    </w:rPr>
                  </w:pPr>
                  <w:r>
                    <w:rPr>
                      <w:b/>
                    </w:rPr>
                    <w:t>Tabel 1.8</w:t>
                  </w:r>
                  <w:r>
                    <w:t xml:space="preserve"> </w:t>
                  </w:r>
                  <w:r>
                    <w:rPr>
                      <w:bCs/>
                    </w:rPr>
                    <w:t>Tabel Jurnal Redaksi</w:t>
                  </w:r>
                </w:p>
              </w:txbxContent>
            </v:textbox>
            <w10:wrap anchorx="margin"/>
          </v:shape>
        </w:pict>
      </w:r>
      <w:r>
        <w:rPr>
          <w:noProof/>
        </w:rPr>
        <w:drawing>
          <wp:inline distT="0" distB="0" distL="0" distR="0">
            <wp:extent cx="4572000" cy="958215"/>
            <wp:effectExtent l="19050" t="0" r="0" b="0"/>
            <wp:docPr id="19" name="Picture 19" descr="jurnal-redak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urnal-redaksi"/>
                    <pic:cNvPicPr>
                      <a:picLocks noChangeAspect="1" noChangeArrowheads="1"/>
                    </pic:cNvPicPr>
                  </pic:nvPicPr>
                  <pic:blipFill>
                    <a:blip r:embed="rId69"/>
                    <a:srcRect/>
                    <a:stretch>
                      <a:fillRect/>
                    </a:stretch>
                  </pic:blipFill>
                  <pic:spPr bwMode="auto">
                    <a:xfrm>
                      <a:off x="0" y="0"/>
                      <a:ext cx="4572000" cy="95821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Pr="009C5C41" w:rsidRDefault="00DF7DD2" w:rsidP="00596FD8">
      <w:pPr>
        <w:pStyle w:val="ListParagraph"/>
        <w:numPr>
          <w:ilvl w:val="0"/>
          <w:numId w:val="41"/>
        </w:numPr>
        <w:suppressAutoHyphens w:val="0"/>
        <w:spacing w:after="200" w:line="480" w:lineRule="auto"/>
        <w:ind w:left="993" w:hanging="426"/>
        <w:jc w:val="both"/>
      </w:pPr>
      <w:r>
        <w:t>Tabel jurnal_reviewer</w:t>
      </w:r>
    </w:p>
    <w:p w:rsidR="00DF7DD2" w:rsidRDefault="00DF7DD2" w:rsidP="00DF7DD2">
      <w:pPr>
        <w:spacing w:line="480" w:lineRule="auto"/>
        <w:ind w:left="993" w:hanging="426"/>
      </w:pPr>
      <w:r>
        <w:rPr>
          <w:noProof/>
        </w:rPr>
        <w:pict>
          <v:shape id="_x0000_s1052" type="#_x0000_t202" style="position:absolute;left:0;text-align:left;margin-left:42.8pt;margin-top:95.75pt;width:335.2pt;height:24pt;z-index:25169305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2">
              <w:txbxContent>
                <w:p w:rsidR="00DF7DD2" w:rsidRPr="004C3132" w:rsidRDefault="00DF7DD2" w:rsidP="00DF7DD2">
                  <w:pPr>
                    <w:pStyle w:val="ListParagraph"/>
                    <w:tabs>
                      <w:tab w:val="left" w:pos="0"/>
                      <w:tab w:val="left" w:pos="709"/>
                    </w:tabs>
                    <w:spacing w:line="480" w:lineRule="auto"/>
                    <w:jc w:val="center"/>
                    <w:rPr>
                      <w:bCs/>
                    </w:rPr>
                  </w:pPr>
                  <w:r>
                    <w:rPr>
                      <w:b/>
                    </w:rPr>
                    <w:t>Tabel 1.9.</w:t>
                  </w:r>
                  <w:r>
                    <w:t xml:space="preserve"> </w:t>
                  </w:r>
                  <w:r>
                    <w:rPr>
                      <w:bCs/>
                    </w:rPr>
                    <w:t>Tabel Download Data Jurnal</w:t>
                  </w:r>
                </w:p>
              </w:txbxContent>
            </v:textbox>
            <w10:wrap anchorx="margin"/>
          </v:shape>
        </w:pict>
      </w:r>
      <w:r>
        <w:rPr>
          <w:noProof/>
        </w:rPr>
        <w:drawing>
          <wp:inline distT="0" distB="0" distL="0" distR="0">
            <wp:extent cx="4550410" cy="1186815"/>
            <wp:effectExtent l="19050" t="0" r="2540" b="0"/>
            <wp:docPr id="20" name="Picture 20" descr="jurnal-re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jurnal-reviewer"/>
                    <pic:cNvPicPr>
                      <a:picLocks noChangeAspect="1" noChangeArrowheads="1"/>
                    </pic:cNvPicPr>
                  </pic:nvPicPr>
                  <pic:blipFill>
                    <a:blip r:embed="rId70"/>
                    <a:srcRect/>
                    <a:stretch>
                      <a:fillRect/>
                    </a:stretch>
                  </pic:blipFill>
                  <pic:spPr bwMode="auto">
                    <a:xfrm>
                      <a:off x="0" y="0"/>
                      <a:ext cx="4550410" cy="118681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Default="00DF7DD2" w:rsidP="00596FD8">
      <w:pPr>
        <w:numPr>
          <w:ilvl w:val="0"/>
          <w:numId w:val="41"/>
        </w:numPr>
        <w:spacing w:line="480" w:lineRule="auto"/>
        <w:ind w:left="993" w:hanging="426"/>
      </w:pPr>
      <w:r>
        <w:t>Tabel kategori_Jurnal</w:t>
      </w:r>
    </w:p>
    <w:p w:rsidR="00DF7DD2" w:rsidRDefault="00DF7DD2" w:rsidP="00DF7DD2">
      <w:pPr>
        <w:spacing w:line="480" w:lineRule="auto"/>
        <w:ind w:left="993" w:hanging="426"/>
      </w:pPr>
      <w:r>
        <w:rPr>
          <w:noProof/>
        </w:rPr>
        <w:pict>
          <v:shape id="_x0000_s1055" type="#_x0000_t202" style="position:absolute;left:0;text-align:left;margin-left:37.55pt;margin-top:48.5pt;width:335.2pt;height:24pt;z-index:2516961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5">
              <w:txbxContent>
                <w:p w:rsidR="00DF7DD2" w:rsidRPr="004C3132" w:rsidRDefault="00DF7DD2" w:rsidP="00DF7DD2">
                  <w:pPr>
                    <w:pStyle w:val="ListParagraph"/>
                    <w:tabs>
                      <w:tab w:val="left" w:pos="0"/>
                      <w:tab w:val="left" w:pos="709"/>
                    </w:tabs>
                    <w:spacing w:line="480" w:lineRule="auto"/>
                    <w:jc w:val="center"/>
                    <w:rPr>
                      <w:bCs/>
                    </w:rPr>
                  </w:pPr>
                  <w:r>
                    <w:rPr>
                      <w:b/>
                    </w:rPr>
                    <w:t>Tabel 2.1</w:t>
                  </w:r>
                  <w:r>
                    <w:t xml:space="preserve"> </w:t>
                  </w:r>
                  <w:r>
                    <w:rPr>
                      <w:bCs/>
                    </w:rPr>
                    <w:t>Tabel Kategori Jurnal</w:t>
                  </w:r>
                </w:p>
              </w:txbxContent>
            </v:textbox>
            <w10:wrap anchorx="margin"/>
          </v:shape>
        </w:pict>
      </w:r>
      <w:r>
        <w:rPr>
          <w:noProof/>
        </w:rPr>
        <w:drawing>
          <wp:inline distT="0" distB="0" distL="0" distR="0">
            <wp:extent cx="4539615" cy="554990"/>
            <wp:effectExtent l="19050" t="0" r="0" b="0"/>
            <wp:docPr id="21" name="Picture 21" descr="kategori j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ategori jurnal"/>
                    <pic:cNvPicPr>
                      <a:picLocks noChangeAspect="1" noChangeArrowheads="1"/>
                    </pic:cNvPicPr>
                  </pic:nvPicPr>
                  <pic:blipFill>
                    <a:blip r:embed="rId71"/>
                    <a:srcRect/>
                    <a:stretch>
                      <a:fillRect/>
                    </a:stretch>
                  </pic:blipFill>
                  <pic:spPr bwMode="auto">
                    <a:xfrm>
                      <a:off x="0" y="0"/>
                      <a:ext cx="4539615" cy="554990"/>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Default="00DF7DD2" w:rsidP="00596FD8">
      <w:pPr>
        <w:numPr>
          <w:ilvl w:val="0"/>
          <w:numId w:val="41"/>
        </w:numPr>
        <w:spacing w:line="480" w:lineRule="auto"/>
        <w:ind w:left="993" w:hanging="426"/>
      </w:pPr>
      <w:r>
        <w:t>Tabel fakultas</w:t>
      </w:r>
    </w:p>
    <w:p w:rsidR="00DF7DD2" w:rsidRDefault="00DF7DD2" w:rsidP="00DF7DD2">
      <w:pPr>
        <w:spacing w:line="480" w:lineRule="auto"/>
        <w:ind w:left="993" w:hanging="426"/>
      </w:pPr>
      <w:r>
        <w:rPr>
          <w:noProof/>
        </w:rPr>
        <w:pict>
          <v:shape id="_x0000_s1056" type="#_x0000_t202" style="position:absolute;left:0;text-align:left;margin-left:33.05pt;margin-top:63.5pt;width:335.2pt;height:24pt;z-index:25169715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6">
              <w:txbxContent>
                <w:p w:rsidR="00DF7DD2" w:rsidRPr="004C3132" w:rsidRDefault="00DF7DD2" w:rsidP="00DF7DD2">
                  <w:pPr>
                    <w:pStyle w:val="ListParagraph"/>
                    <w:tabs>
                      <w:tab w:val="left" w:pos="0"/>
                      <w:tab w:val="left" w:pos="709"/>
                    </w:tabs>
                    <w:spacing w:line="480" w:lineRule="auto"/>
                    <w:jc w:val="center"/>
                    <w:rPr>
                      <w:bCs/>
                    </w:rPr>
                  </w:pPr>
                  <w:r>
                    <w:rPr>
                      <w:b/>
                    </w:rPr>
                    <w:t>Tabel 2.2</w:t>
                  </w:r>
                  <w:r>
                    <w:t xml:space="preserve"> </w:t>
                  </w:r>
                  <w:r>
                    <w:rPr>
                      <w:bCs/>
                    </w:rPr>
                    <w:t>Tabel Fakultas</w:t>
                  </w:r>
                </w:p>
              </w:txbxContent>
            </v:textbox>
            <w10:wrap anchorx="margin"/>
          </v:shape>
        </w:pict>
      </w:r>
      <w:r>
        <w:rPr>
          <w:noProof/>
        </w:rPr>
        <w:drawing>
          <wp:inline distT="0" distB="0" distL="0" distR="0">
            <wp:extent cx="4539615" cy="772795"/>
            <wp:effectExtent l="19050" t="0" r="0" b="0"/>
            <wp:docPr id="22" name="Picture 22" descr="fakul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akultas"/>
                    <pic:cNvPicPr>
                      <a:picLocks noChangeAspect="1" noChangeArrowheads="1"/>
                    </pic:cNvPicPr>
                  </pic:nvPicPr>
                  <pic:blipFill>
                    <a:blip r:embed="rId72"/>
                    <a:srcRect/>
                    <a:stretch>
                      <a:fillRect/>
                    </a:stretch>
                  </pic:blipFill>
                  <pic:spPr bwMode="auto">
                    <a:xfrm>
                      <a:off x="0" y="0"/>
                      <a:ext cx="4539615" cy="77279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Default="00DF7DD2" w:rsidP="00DF7DD2">
      <w:pPr>
        <w:spacing w:line="480" w:lineRule="auto"/>
        <w:ind w:left="993" w:hanging="426"/>
      </w:pPr>
    </w:p>
    <w:p w:rsidR="00DF7DD2" w:rsidRDefault="00DF7DD2" w:rsidP="00DF7DD2">
      <w:pPr>
        <w:spacing w:line="480" w:lineRule="auto"/>
        <w:ind w:left="993" w:hanging="426"/>
      </w:pPr>
    </w:p>
    <w:p w:rsidR="00DF7DD2" w:rsidRDefault="00DF7DD2" w:rsidP="00596FD8">
      <w:pPr>
        <w:numPr>
          <w:ilvl w:val="0"/>
          <w:numId w:val="41"/>
        </w:numPr>
        <w:spacing w:line="480" w:lineRule="auto"/>
        <w:ind w:left="993" w:hanging="426"/>
      </w:pPr>
      <w:r>
        <w:t>Tabel jurusan</w:t>
      </w:r>
    </w:p>
    <w:p w:rsidR="00DF7DD2" w:rsidRDefault="00DF7DD2" w:rsidP="00DF7DD2">
      <w:pPr>
        <w:spacing w:line="480" w:lineRule="auto"/>
        <w:ind w:left="993" w:hanging="426"/>
      </w:pPr>
      <w:r>
        <w:rPr>
          <w:noProof/>
        </w:rPr>
        <w:lastRenderedPageBreak/>
        <w:pict>
          <v:shape id="_x0000_s1057" type="#_x0000_t202" style="position:absolute;left:0;text-align:left;margin-left:37.55pt;margin-top:79.25pt;width:335.2pt;height:24pt;z-index:25169817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7">
              <w:txbxContent>
                <w:p w:rsidR="00DF7DD2" w:rsidRPr="004C3132" w:rsidRDefault="00DF7DD2" w:rsidP="00DF7DD2">
                  <w:pPr>
                    <w:pStyle w:val="ListParagraph"/>
                    <w:tabs>
                      <w:tab w:val="left" w:pos="0"/>
                      <w:tab w:val="left" w:pos="709"/>
                    </w:tabs>
                    <w:spacing w:line="480" w:lineRule="auto"/>
                    <w:jc w:val="center"/>
                    <w:rPr>
                      <w:bCs/>
                    </w:rPr>
                  </w:pPr>
                  <w:r>
                    <w:rPr>
                      <w:b/>
                    </w:rPr>
                    <w:t>Tabel 2.3</w:t>
                  </w:r>
                  <w:r>
                    <w:t xml:space="preserve"> </w:t>
                  </w:r>
                  <w:r>
                    <w:rPr>
                      <w:bCs/>
                    </w:rPr>
                    <w:t>Tabel Jurusan</w:t>
                  </w:r>
                </w:p>
              </w:txbxContent>
            </v:textbox>
            <w10:wrap anchorx="margin"/>
          </v:shape>
        </w:pict>
      </w:r>
      <w:r>
        <w:rPr>
          <w:noProof/>
        </w:rPr>
        <w:drawing>
          <wp:inline distT="0" distB="0" distL="0" distR="0">
            <wp:extent cx="4539615" cy="958215"/>
            <wp:effectExtent l="19050" t="0" r="0" b="0"/>
            <wp:docPr id="23" name="Picture 23" descr="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jurusan"/>
                    <pic:cNvPicPr>
                      <a:picLocks noChangeAspect="1" noChangeArrowheads="1"/>
                    </pic:cNvPicPr>
                  </pic:nvPicPr>
                  <pic:blipFill>
                    <a:blip r:embed="rId73"/>
                    <a:srcRect/>
                    <a:stretch>
                      <a:fillRect/>
                    </a:stretch>
                  </pic:blipFill>
                  <pic:spPr bwMode="auto">
                    <a:xfrm>
                      <a:off x="0" y="0"/>
                      <a:ext cx="4539615" cy="95821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Default="00DF7DD2" w:rsidP="00596FD8">
      <w:pPr>
        <w:numPr>
          <w:ilvl w:val="0"/>
          <w:numId w:val="41"/>
        </w:numPr>
        <w:spacing w:line="480" w:lineRule="auto"/>
        <w:ind w:left="993" w:hanging="426"/>
      </w:pPr>
      <w:r>
        <w:t>Tabel pengaturan</w:t>
      </w:r>
    </w:p>
    <w:p w:rsidR="00DF7DD2" w:rsidRDefault="00DF7DD2" w:rsidP="00DF7DD2">
      <w:pPr>
        <w:spacing w:line="480" w:lineRule="auto"/>
        <w:ind w:left="993" w:hanging="426"/>
      </w:pPr>
      <w:r>
        <w:rPr>
          <w:noProof/>
        </w:rPr>
        <w:pict>
          <v:shape id="_x0000_s1058" type="#_x0000_t202" style="position:absolute;left:0;text-align:left;margin-left:37.55pt;margin-top:63.75pt;width:335.2pt;height:24pt;z-index:25169920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8">
              <w:txbxContent>
                <w:p w:rsidR="00DF7DD2" w:rsidRPr="004C3132" w:rsidRDefault="00DF7DD2" w:rsidP="00DF7DD2">
                  <w:pPr>
                    <w:pStyle w:val="ListParagraph"/>
                    <w:tabs>
                      <w:tab w:val="left" w:pos="0"/>
                      <w:tab w:val="left" w:pos="709"/>
                    </w:tabs>
                    <w:spacing w:line="480" w:lineRule="auto"/>
                    <w:jc w:val="center"/>
                    <w:rPr>
                      <w:bCs/>
                    </w:rPr>
                  </w:pPr>
                  <w:r>
                    <w:rPr>
                      <w:b/>
                    </w:rPr>
                    <w:t>Tabel 2.4</w:t>
                  </w:r>
                  <w:r>
                    <w:t xml:space="preserve"> </w:t>
                  </w:r>
                  <w:r>
                    <w:rPr>
                      <w:bCs/>
                    </w:rPr>
                    <w:t>Tabel Pengaturan</w:t>
                  </w:r>
                </w:p>
              </w:txbxContent>
            </v:textbox>
            <w10:wrap anchorx="margin"/>
          </v:shape>
        </w:pict>
      </w:r>
      <w:r>
        <w:rPr>
          <w:noProof/>
        </w:rPr>
        <w:drawing>
          <wp:inline distT="0" distB="0" distL="0" distR="0">
            <wp:extent cx="4539615" cy="751205"/>
            <wp:effectExtent l="19050" t="0" r="0" b="0"/>
            <wp:docPr id="24" name="Picture 24" descr="pengatu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engaturan"/>
                    <pic:cNvPicPr>
                      <a:picLocks noChangeAspect="1" noChangeArrowheads="1"/>
                    </pic:cNvPicPr>
                  </pic:nvPicPr>
                  <pic:blipFill>
                    <a:blip r:embed="rId74"/>
                    <a:srcRect/>
                    <a:stretch>
                      <a:fillRect/>
                    </a:stretch>
                  </pic:blipFill>
                  <pic:spPr bwMode="auto">
                    <a:xfrm>
                      <a:off x="0" y="0"/>
                      <a:ext cx="4539615" cy="75120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pPr>
    </w:p>
    <w:p w:rsidR="00DF7DD2" w:rsidRDefault="00DF7DD2" w:rsidP="00596FD8">
      <w:pPr>
        <w:numPr>
          <w:ilvl w:val="0"/>
          <w:numId w:val="41"/>
        </w:numPr>
        <w:spacing w:line="480" w:lineRule="auto"/>
        <w:ind w:left="993" w:hanging="426"/>
      </w:pPr>
      <w:r>
        <w:t>Tabel pengunduh</w:t>
      </w:r>
    </w:p>
    <w:p w:rsidR="00DF7DD2" w:rsidRDefault="00DF7DD2" w:rsidP="00DF7DD2">
      <w:pPr>
        <w:spacing w:line="480" w:lineRule="auto"/>
        <w:ind w:left="993" w:hanging="426"/>
      </w:pPr>
      <w:r>
        <w:rPr>
          <w:noProof/>
        </w:rPr>
        <w:pict>
          <v:shape id="_x0000_s1059" type="#_x0000_t202" style="position:absolute;left:0;text-align:left;margin-left:37.55pt;margin-top:124.5pt;width:335.2pt;height:24pt;z-index:25170022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59">
              <w:txbxContent>
                <w:p w:rsidR="00DF7DD2" w:rsidRPr="004C3132" w:rsidRDefault="00DF7DD2" w:rsidP="00DF7DD2">
                  <w:pPr>
                    <w:pStyle w:val="ListParagraph"/>
                    <w:tabs>
                      <w:tab w:val="left" w:pos="0"/>
                      <w:tab w:val="left" w:pos="709"/>
                    </w:tabs>
                    <w:spacing w:line="480" w:lineRule="auto"/>
                    <w:jc w:val="center"/>
                    <w:rPr>
                      <w:bCs/>
                    </w:rPr>
                  </w:pPr>
                  <w:r>
                    <w:rPr>
                      <w:b/>
                    </w:rPr>
                    <w:t>Tabel 2.5</w:t>
                  </w:r>
                  <w:r>
                    <w:t xml:space="preserve"> </w:t>
                  </w:r>
                  <w:r>
                    <w:rPr>
                      <w:bCs/>
                    </w:rPr>
                    <w:t>Tabel Pengunduh</w:t>
                  </w:r>
                </w:p>
              </w:txbxContent>
            </v:textbox>
            <w10:wrap anchorx="margin"/>
          </v:shape>
        </w:pict>
      </w:r>
      <w:r>
        <w:rPr>
          <w:noProof/>
        </w:rPr>
        <w:drawing>
          <wp:inline distT="0" distB="0" distL="0" distR="0">
            <wp:extent cx="4539615" cy="1545590"/>
            <wp:effectExtent l="19050" t="0" r="0" b="0"/>
            <wp:docPr id="25" name="Picture 25" descr="pengund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engunduh"/>
                    <pic:cNvPicPr>
                      <a:picLocks noChangeAspect="1" noChangeArrowheads="1"/>
                    </pic:cNvPicPr>
                  </pic:nvPicPr>
                  <pic:blipFill>
                    <a:blip r:embed="rId75"/>
                    <a:srcRect/>
                    <a:stretch>
                      <a:fillRect/>
                    </a:stretch>
                  </pic:blipFill>
                  <pic:spPr bwMode="auto">
                    <a:xfrm>
                      <a:off x="0" y="0"/>
                      <a:ext cx="4539615" cy="1545590"/>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jc w:val="center"/>
        <w:rPr>
          <w:b/>
        </w:rPr>
      </w:pPr>
    </w:p>
    <w:p w:rsidR="00DF7DD2" w:rsidRDefault="00DF7DD2" w:rsidP="00596FD8">
      <w:pPr>
        <w:numPr>
          <w:ilvl w:val="0"/>
          <w:numId w:val="41"/>
        </w:numPr>
        <w:spacing w:line="480" w:lineRule="auto"/>
        <w:ind w:left="993" w:hanging="426"/>
      </w:pPr>
      <w:r>
        <w:t>Tabel posting</w:t>
      </w:r>
    </w:p>
    <w:p w:rsidR="00DF7DD2" w:rsidRDefault="00DF7DD2" w:rsidP="00DF7DD2">
      <w:pPr>
        <w:tabs>
          <w:tab w:val="left" w:pos="993"/>
        </w:tabs>
        <w:spacing w:line="480" w:lineRule="auto"/>
        <w:ind w:left="993" w:hanging="426"/>
        <w:rPr>
          <w:b/>
        </w:rPr>
      </w:pPr>
      <w:r>
        <w:rPr>
          <w:b/>
          <w:noProof/>
        </w:rPr>
        <w:pict>
          <v:shape id="_x0000_s1060" type="#_x0000_t202" style="position:absolute;left:0;text-align:left;margin-left:37.55pt;margin-top:65pt;width:335.2pt;height:24pt;z-index:25170124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" filled="f" stroked="f">
            <v:textbox style="mso-next-textbox:#_x0000_s1060">
              <w:txbxContent>
                <w:p w:rsidR="00DF7DD2" w:rsidRPr="004C3132" w:rsidRDefault="00DF7DD2" w:rsidP="00DF7DD2">
                  <w:pPr>
                    <w:pStyle w:val="ListParagraph"/>
                    <w:tabs>
                      <w:tab w:val="left" w:pos="0"/>
                      <w:tab w:val="left" w:pos="709"/>
                    </w:tabs>
                    <w:spacing w:line="480" w:lineRule="auto"/>
                    <w:jc w:val="center"/>
                    <w:rPr>
                      <w:bCs/>
                    </w:rPr>
                  </w:pPr>
                  <w:r>
                    <w:rPr>
                      <w:b/>
                    </w:rPr>
                    <w:t>Tabel 2.6</w:t>
                  </w:r>
                  <w:r>
                    <w:t xml:space="preserve"> </w:t>
                  </w:r>
                  <w:r>
                    <w:rPr>
                      <w:bCs/>
                    </w:rPr>
                    <w:t>Tabel Posting</w:t>
                  </w:r>
                </w:p>
              </w:txbxContent>
            </v:textbox>
            <w10:wrap anchorx="margin"/>
          </v:shape>
        </w:pict>
      </w:r>
      <w:r>
        <w:rPr>
          <w:b/>
          <w:noProof/>
        </w:rPr>
        <w:drawing>
          <wp:inline distT="0" distB="0" distL="0" distR="0">
            <wp:extent cx="4539615" cy="751205"/>
            <wp:effectExtent l="19050" t="0" r="0" b="0"/>
            <wp:docPr id="26" name="Picture 26" descr="po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osting"/>
                    <pic:cNvPicPr>
                      <a:picLocks noChangeAspect="1" noChangeArrowheads="1"/>
                    </pic:cNvPicPr>
                  </pic:nvPicPr>
                  <pic:blipFill>
                    <a:blip r:embed="rId76"/>
                    <a:srcRect/>
                    <a:stretch>
                      <a:fillRect/>
                    </a:stretch>
                  </pic:blipFill>
                  <pic:spPr bwMode="auto">
                    <a:xfrm>
                      <a:off x="0" y="0"/>
                      <a:ext cx="4539615" cy="751205"/>
                    </a:xfrm>
                    <a:prstGeom prst="rect">
                      <a:avLst/>
                    </a:prstGeom>
                    <a:noFill/>
                    <a:ln w="9525">
                      <a:noFill/>
                      <a:miter lim="800000"/>
                      <a:headEnd/>
                      <a:tailEnd/>
                    </a:ln>
                  </pic:spPr>
                </pic:pic>
              </a:graphicData>
            </a:graphic>
          </wp:inline>
        </w:drawing>
      </w:r>
    </w:p>
    <w:p w:rsidR="00DF7DD2" w:rsidRDefault="00DF7DD2" w:rsidP="00DF7DD2">
      <w:pPr>
        <w:spacing w:line="480" w:lineRule="auto"/>
        <w:ind w:left="993" w:hanging="426"/>
        <w:jc w:val="center"/>
        <w:rPr>
          <w:b/>
        </w:rPr>
      </w:pPr>
    </w:p>
    <w:p w:rsidR="00DF7DD2" w:rsidRDefault="00DF7DD2" w:rsidP="00596FD8">
      <w:pPr>
        <w:numPr>
          <w:ilvl w:val="0"/>
          <w:numId w:val="41"/>
        </w:numPr>
        <w:spacing w:line="480" w:lineRule="auto"/>
        <w:ind w:left="993" w:hanging="426"/>
      </w:pPr>
      <w:r>
        <w:t>Tabel review</w:t>
      </w:r>
    </w:p>
    <w:p w:rsidR="00DF7DD2" w:rsidRDefault="00DF7DD2" w:rsidP="00DF7DD2">
      <w:pPr>
        <w:tabs>
          <w:tab w:val="left" w:pos="825"/>
        </w:tabs>
        <w:spacing w:line="480" w:lineRule="auto"/>
        <w:ind w:left="993" w:hanging="426"/>
        <w:rPr>
          <w:b/>
        </w:rPr>
      </w:pPr>
    </w:p>
    <w:p w:rsidR="00DF7DD2" w:rsidRDefault="00DF7DD2" w:rsidP="00035796">
      <w:pPr>
        <w:pStyle w:val="ListParagraph"/>
        <w:autoSpaceDE w:val="0"/>
        <w:autoSpaceDN w:val="0"/>
        <w:adjustRightInd w:val="0"/>
        <w:ind w:left="0"/>
        <w:rPr>
          <w:b/>
          <w:noProof/>
        </w:rPr>
      </w:pPr>
    </w:p>
    <w:p w:rsidR="00DF7DD2" w:rsidRPr="00333AAB" w:rsidRDefault="00DF7DD2" w:rsidP="00DF7DD2">
      <w:pPr>
        <w:spacing w:line="480" w:lineRule="auto"/>
        <w:jc w:val="center"/>
        <w:rPr>
          <w:b/>
        </w:rPr>
      </w:pPr>
      <w:r>
        <w:rPr>
          <w:b/>
        </w:rPr>
        <w:lastRenderedPageBreak/>
        <w:t>BAB V</w:t>
      </w:r>
    </w:p>
    <w:p w:rsidR="00DF7DD2" w:rsidRDefault="00DF7DD2" w:rsidP="00DF7DD2">
      <w:pPr>
        <w:pStyle w:val="ListParagraph"/>
        <w:tabs>
          <w:tab w:val="left" w:pos="0"/>
        </w:tabs>
        <w:spacing w:line="480" w:lineRule="auto"/>
        <w:ind w:left="0"/>
        <w:jc w:val="center"/>
        <w:rPr>
          <w:b/>
        </w:rPr>
      </w:pPr>
      <w:r>
        <w:rPr>
          <w:b/>
        </w:rPr>
        <w:t>IMPLEMENTASI DAN PEMBAHASAN SISTEM</w:t>
      </w:r>
    </w:p>
    <w:p w:rsidR="00DF7DD2" w:rsidRPr="00683B06" w:rsidRDefault="00DF7DD2" w:rsidP="00DF7DD2">
      <w:pPr>
        <w:pStyle w:val="ListParagraph"/>
        <w:tabs>
          <w:tab w:val="left" w:pos="0"/>
        </w:tabs>
        <w:spacing w:line="480" w:lineRule="auto"/>
        <w:ind w:left="0"/>
        <w:jc w:val="center"/>
        <w:rPr>
          <w:b/>
          <w:sz w:val="2"/>
        </w:rPr>
      </w:pPr>
    </w:p>
    <w:p w:rsidR="00DF7DD2" w:rsidRPr="00333AAB" w:rsidRDefault="00DF7DD2" w:rsidP="00596FD8">
      <w:pPr>
        <w:pStyle w:val="ListParagraph"/>
        <w:numPr>
          <w:ilvl w:val="1"/>
          <w:numId w:val="49"/>
        </w:numPr>
        <w:tabs>
          <w:tab w:val="left" w:pos="0"/>
        </w:tabs>
        <w:suppressAutoHyphens w:val="0"/>
        <w:spacing w:line="480" w:lineRule="auto"/>
        <w:ind w:left="426" w:hanging="426"/>
        <w:jc w:val="both"/>
        <w:rPr>
          <w:b/>
        </w:rPr>
      </w:pPr>
      <w:r>
        <w:rPr>
          <w:b/>
        </w:rPr>
        <w:t xml:space="preserve"> </w:t>
      </w:r>
      <w:r w:rsidRPr="00333AAB">
        <w:rPr>
          <w:b/>
        </w:rPr>
        <w:t>Implementasi</w:t>
      </w:r>
      <w:r>
        <w:rPr>
          <w:b/>
        </w:rPr>
        <w:t xml:space="preserve"> Sistem</w:t>
      </w:r>
    </w:p>
    <w:p w:rsidR="00DF7DD2" w:rsidRDefault="00DF7DD2" w:rsidP="00DF7DD2">
      <w:pPr>
        <w:autoSpaceDE w:val="0"/>
        <w:autoSpaceDN w:val="0"/>
        <w:adjustRightInd w:val="0"/>
        <w:spacing w:line="480" w:lineRule="auto"/>
        <w:ind w:left="567" w:firstLine="709"/>
        <w:jc w:val="both"/>
      </w:pPr>
      <w:r>
        <w:t>Pada</w:t>
      </w:r>
      <w:r w:rsidRPr="00333AAB">
        <w:t xml:space="preserve"> </w:t>
      </w:r>
      <w:r>
        <w:t xml:space="preserve">penelitian laporan skripsi </w:t>
      </w:r>
      <w:r w:rsidRPr="00333AAB">
        <w:t xml:space="preserve">yang dilakukan </w:t>
      </w:r>
      <w:r>
        <w:t>sejak tgl 02 maret 2015 hingga 20 april 2015,</w:t>
      </w:r>
      <w:r w:rsidRPr="00333AAB">
        <w:t xml:space="preserve"> </w:t>
      </w:r>
      <w:r>
        <w:t>menghasilkan</w:t>
      </w:r>
      <w:r w:rsidRPr="00333AAB">
        <w:t xml:space="preserve"> </w:t>
      </w:r>
      <w:r>
        <w:t xml:space="preserve">sebuah sistem aplikasi pegelolaan jurnal berbasis online dan </w:t>
      </w:r>
      <w:r w:rsidRPr="00333AAB">
        <w:t xml:space="preserve">diharapkan mampu </w:t>
      </w:r>
      <w:r>
        <w:t>mempermudah dalam proses pengelolaan</w:t>
      </w:r>
      <w:r w:rsidRPr="00333AAB">
        <w:t xml:space="preserve"> </w:t>
      </w:r>
      <w:r>
        <w:t>data dan administrasi jurnal mahasiswa serta sarana publisitas yang berwujud sebuah website</w:t>
      </w:r>
      <w:r w:rsidRPr="00333AAB">
        <w:t xml:space="preserve">. Dengan </w:t>
      </w:r>
      <w:r>
        <w:t xml:space="preserve">adanya </w:t>
      </w:r>
      <w:r w:rsidRPr="00333AAB">
        <w:t xml:space="preserve">sistem baru </w:t>
      </w:r>
      <w:r>
        <w:t xml:space="preserve">ini, penulis berharap </w:t>
      </w:r>
      <w:r w:rsidRPr="00333AAB">
        <w:t>proses pe</w:t>
      </w:r>
      <w:r>
        <w:t>nyajian informasi mengenai data</w:t>
      </w:r>
      <w:r w:rsidRPr="00333AAB">
        <w:t xml:space="preserve"> yang berhubungan dengan </w:t>
      </w:r>
      <w:r>
        <w:t xml:space="preserve">kegiatan jurnal dan proses review jurnal mahasiswa menjadi lebih efisien dan mudah. </w:t>
      </w:r>
      <w:r w:rsidRPr="00333AAB">
        <w:t xml:space="preserve">Proses </w:t>
      </w:r>
      <w:r>
        <w:t>daftar, upload</w:t>
      </w:r>
      <w:r w:rsidRPr="00333AAB">
        <w:t xml:space="preserve">, </w:t>
      </w:r>
      <w:r>
        <w:t>edit</w:t>
      </w:r>
      <w:r w:rsidRPr="00333AAB">
        <w:t xml:space="preserve">, </w:t>
      </w:r>
      <w:r>
        <w:t>review</w:t>
      </w:r>
      <w:r w:rsidRPr="00333AAB">
        <w:t>,</w:t>
      </w:r>
      <w:r>
        <w:t xml:space="preserve"> dan pengembalian jurnal serta sarana publikasi dapat </w:t>
      </w:r>
      <w:r w:rsidRPr="00333AAB">
        <w:t>dilakukan dengan cepat</w:t>
      </w:r>
      <w:r>
        <w:t>,</w:t>
      </w:r>
      <w:r w:rsidRPr="00333AAB">
        <w:t xml:space="preserve"> sehingga </w:t>
      </w:r>
      <w:r>
        <w:t>apabila mahasiswa hendak melakukan pengiriman data jurnal lebih akan lebih mudah, mahasiswa juga dapat mengetahui status jurnal itu sendiri melalui sistem aplikasi pengelolaan jurnal berbasis online tersebut.</w:t>
      </w:r>
    </w:p>
    <w:p w:rsidR="00DF7DD2" w:rsidRDefault="00DF7DD2" w:rsidP="00DF7DD2">
      <w:pPr>
        <w:spacing w:line="480" w:lineRule="auto"/>
        <w:ind w:left="567" w:firstLine="709"/>
      </w:pPr>
      <w:r>
        <w:rPr>
          <w:noProof/>
        </w:rPr>
        <w:drawing>
          <wp:anchor distT="0" distB="0" distL="114300" distR="114300" simplePos="0" relativeHeight="251721728" behindDoc="1" locked="0" layoutInCell="1" allowOverlap="1">
            <wp:simplePos x="0" y="0"/>
            <wp:positionH relativeFrom="column">
              <wp:posOffset>1685925</wp:posOffset>
            </wp:positionH>
            <wp:positionV relativeFrom="paragraph">
              <wp:posOffset>669290</wp:posOffset>
            </wp:positionV>
            <wp:extent cx="1550670" cy="1393190"/>
            <wp:effectExtent l="19050" t="0" r="0" b="0"/>
            <wp:wrapNone/>
            <wp:docPr id="40" name="Picture 10" descr="Description: 2015-05-29_19-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2015-05-29_19-59-28"/>
                    <pic:cNvPicPr>
                      <a:picLocks noChangeAspect="1" noChangeArrowheads="1"/>
                    </pic:cNvPicPr>
                  </pic:nvPicPr>
                  <pic:blipFill>
                    <a:blip r:embed="rId77" cstate="print"/>
                    <a:srcRect/>
                    <a:stretch>
                      <a:fillRect/>
                    </a:stretch>
                  </pic:blipFill>
                  <pic:spPr bwMode="auto">
                    <a:xfrm>
                      <a:off x="0" y="0"/>
                      <a:ext cx="1550670" cy="1393190"/>
                    </a:xfrm>
                    <a:prstGeom prst="rect">
                      <a:avLst/>
                    </a:prstGeom>
                    <a:noFill/>
                    <a:ln w="9525">
                      <a:noFill/>
                      <a:miter lim="800000"/>
                      <a:headEnd/>
                      <a:tailEnd/>
                    </a:ln>
                  </pic:spPr>
                </pic:pic>
              </a:graphicData>
            </a:graphic>
          </wp:anchor>
        </w:drawing>
      </w:r>
      <w:r>
        <w:t>Dibawah ini adalah gambaran sistem aplikasi pengelolaan jurnal online studi kasus di STMIK yadika bangil :</w:t>
      </w:r>
    </w:p>
    <w:p w:rsidR="00DF7DD2" w:rsidRDefault="00DF7DD2" w:rsidP="00DF7DD2">
      <w:pPr>
        <w:spacing w:line="480" w:lineRule="auto"/>
        <w:ind w:left="567"/>
        <w:jc w:val="both"/>
      </w:pPr>
      <w:r>
        <w:t>5.1.1 Form Login</w:t>
      </w:r>
    </w:p>
    <w:p w:rsidR="00DF7DD2" w:rsidRDefault="00DF7DD2" w:rsidP="00DF7DD2">
      <w:pPr>
        <w:spacing w:line="480" w:lineRule="auto"/>
      </w:pPr>
    </w:p>
    <w:p w:rsidR="00DF7DD2" w:rsidRDefault="00DF7DD2" w:rsidP="00DF7DD2">
      <w:pPr>
        <w:spacing w:line="480" w:lineRule="auto"/>
      </w:pPr>
    </w:p>
    <w:p w:rsidR="00DF7DD2" w:rsidRDefault="00DF7DD2" w:rsidP="00DF7DD2">
      <w:pPr>
        <w:spacing w:line="480" w:lineRule="auto"/>
        <w:jc w:val="center"/>
      </w:pPr>
    </w:p>
    <w:p w:rsidR="00DF7DD2" w:rsidRDefault="00DF7DD2" w:rsidP="00DF7DD2">
      <w:pPr>
        <w:spacing w:line="480" w:lineRule="auto"/>
        <w:jc w:val="center"/>
      </w:pPr>
      <w:r>
        <w:t>Gambar 1.1 Form Login</w:t>
      </w:r>
    </w:p>
    <w:p w:rsidR="00DF7DD2" w:rsidRDefault="00DF7DD2" w:rsidP="00596FD8">
      <w:pPr>
        <w:numPr>
          <w:ilvl w:val="2"/>
          <w:numId w:val="48"/>
        </w:numPr>
        <w:spacing w:line="480" w:lineRule="auto"/>
      </w:pPr>
      <w:r>
        <w:t>Form Registrasi</w:t>
      </w:r>
    </w:p>
    <w:p w:rsidR="00DF7DD2" w:rsidRDefault="00DF7DD2" w:rsidP="00DF7DD2">
      <w:pPr>
        <w:spacing w:line="480" w:lineRule="auto"/>
        <w:ind w:left="720"/>
        <w:jc w:val="center"/>
      </w:pPr>
      <w:r>
        <w:rPr>
          <w:noProof/>
        </w:rPr>
        <w:lastRenderedPageBreak/>
        <w:drawing>
          <wp:inline distT="0" distB="0" distL="0" distR="0">
            <wp:extent cx="4539615" cy="4648200"/>
            <wp:effectExtent l="19050" t="0" r="0" b="0"/>
            <wp:docPr id="53" name="Picture 9" descr="Descri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1"/>
                    <pic:cNvPicPr>
                      <a:picLocks noChangeAspect="1" noChangeArrowheads="1"/>
                    </pic:cNvPicPr>
                  </pic:nvPicPr>
                  <pic:blipFill>
                    <a:blip r:embed="rId78"/>
                    <a:srcRect/>
                    <a:stretch>
                      <a:fillRect/>
                    </a:stretch>
                  </pic:blipFill>
                  <pic:spPr bwMode="auto">
                    <a:xfrm>
                      <a:off x="0" y="0"/>
                      <a:ext cx="4539615" cy="4648200"/>
                    </a:xfrm>
                    <a:prstGeom prst="rect">
                      <a:avLst/>
                    </a:prstGeom>
                    <a:noFill/>
                    <a:ln w="9525">
                      <a:noFill/>
                      <a:miter lim="800000"/>
                      <a:headEnd/>
                      <a:tailEnd/>
                    </a:ln>
                  </pic:spPr>
                </pic:pic>
              </a:graphicData>
            </a:graphic>
          </wp:inline>
        </w:drawing>
      </w:r>
    </w:p>
    <w:p w:rsidR="00DF7DD2" w:rsidRDefault="00DF7DD2" w:rsidP="00DF7DD2">
      <w:pPr>
        <w:spacing w:line="480" w:lineRule="auto"/>
        <w:ind w:left="720"/>
        <w:jc w:val="center"/>
      </w:pPr>
      <w:r>
        <w:t>Gambar 1.2 Form Registrasi</w:t>
      </w:r>
    </w:p>
    <w:p w:rsidR="00DF7DD2" w:rsidRDefault="00DF7DD2" w:rsidP="00DF7DD2">
      <w:pPr>
        <w:spacing w:line="480" w:lineRule="auto"/>
        <w:ind w:left="720"/>
      </w:pPr>
      <w:r>
        <w:t>Dosen / tenaga ahli dan reviewer serta mahasiswa dapat melakukan registrasi secara mandiri dan menunggu upprove dari administrator pengelolaan jurnal online.</w:t>
      </w:r>
    </w:p>
    <w:p w:rsidR="00DF7DD2" w:rsidRDefault="00DF7DD2" w:rsidP="00596FD8">
      <w:pPr>
        <w:numPr>
          <w:ilvl w:val="0"/>
          <w:numId w:val="47"/>
        </w:numPr>
        <w:spacing w:line="480" w:lineRule="auto"/>
        <w:ind w:left="714" w:hanging="357"/>
      </w:pPr>
      <w:r>
        <w:rPr>
          <w:noProof/>
        </w:rPr>
        <w:drawing>
          <wp:anchor distT="0" distB="0" distL="114300" distR="114300" simplePos="0" relativeHeight="251722752" behindDoc="1" locked="0" layoutInCell="1" allowOverlap="1">
            <wp:simplePos x="0" y="0"/>
            <wp:positionH relativeFrom="column">
              <wp:posOffset>502920</wp:posOffset>
            </wp:positionH>
            <wp:positionV relativeFrom="paragraph">
              <wp:posOffset>271780</wp:posOffset>
            </wp:positionV>
            <wp:extent cx="4533900" cy="1706880"/>
            <wp:effectExtent l="19050" t="0" r="0" b="0"/>
            <wp:wrapNone/>
            <wp:docPr id="39" name="Picture 8" descr="Description: 2015-05-27_19-4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2015-05-27_19-45-51"/>
                    <pic:cNvPicPr>
                      <a:picLocks noChangeAspect="1" noChangeArrowheads="1"/>
                    </pic:cNvPicPr>
                  </pic:nvPicPr>
                  <pic:blipFill>
                    <a:blip r:embed="rId79"/>
                    <a:srcRect l="6331" r="5199" b="25415"/>
                    <a:stretch>
                      <a:fillRect/>
                    </a:stretch>
                  </pic:blipFill>
                  <pic:spPr bwMode="auto">
                    <a:xfrm>
                      <a:off x="0" y="0"/>
                      <a:ext cx="4533900" cy="1706880"/>
                    </a:xfrm>
                    <a:prstGeom prst="rect">
                      <a:avLst/>
                    </a:prstGeom>
                    <a:noFill/>
                    <a:ln w="9525">
                      <a:noFill/>
                      <a:miter lim="800000"/>
                      <a:headEnd/>
                      <a:tailEnd/>
                    </a:ln>
                  </pic:spPr>
                </pic:pic>
              </a:graphicData>
            </a:graphic>
          </wp:anchor>
        </w:drawing>
      </w:r>
      <w:r>
        <w:t>Dashboard admin</w:t>
      </w:r>
    </w:p>
    <w:p w:rsidR="00DF7DD2" w:rsidRDefault="00DF7DD2" w:rsidP="00DF7DD2">
      <w:pPr>
        <w:spacing w:line="480" w:lineRule="auto"/>
        <w:ind w:left="714"/>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r>
        <w:lastRenderedPageBreak/>
        <w:t>Gambar 1.3 Dashboard admin</w:t>
      </w:r>
    </w:p>
    <w:p w:rsidR="00DF7DD2" w:rsidRPr="00445970" w:rsidRDefault="00DF7DD2" w:rsidP="00DF7DD2">
      <w:pPr>
        <w:spacing w:line="480" w:lineRule="auto"/>
        <w:ind w:left="714"/>
      </w:pPr>
      <w:r>
        <w:t>Administrator dapat melihat data pendaftar yang melakukan registrasi pada pending approve kemudian melihat detail kebenaran data tersebut dan menyetujuinya, serta dapat menambah dan melihat detail seluruh pengguna aplikasi, serta dapat mengatur pengaturan fakultas, jurusan dan kategori jurnal.</w:t>
      </w:r>
    </w:p>
    <w:p w:rsidR="00DF7DD2" w:rsidRPr="000E7251" w:rsidRDefault="00DF7DD2" w:rsidP="00596FD8">
      <w:pPr>
        <w:numPr>
          <w:ilvl w:val="0"/>
          <w:numId w:val="47"/>
        </w:numPr>
        <w:spacing w:line="480" w:lineRule="auto"/>
        <w:ind w:left="714" w:hanging="357"/>
      </w:pPr>
      <w:r>
        <w:rPr>
          <w:noProof/>
        </w:rPr>
        <w:drawing>
          <wp:anchor distT="0" distB="0" distL="114300" distR="114300" simplePos="0" relativeHeight="251723776" behindDoc="1" locked="0" layoutInCell="1" allowOverlap="1">
            <wp:simplePos x="0" y="0"/>
            <wp:positionH relativeFrom="column">
              <wp:posOffset>474345</wp:posOffset>
            </wp:positionH>
            <wp:positionV relativeFrom="paragraph">
              <wp:posOffset>226695</wp:posOffset>
            </wp:positionV>
            <wp:extent cx="4562475" cy="2937510"/>
            <wp:effectExtent l="19050" t="0" r="9525" b="0"/>
            <wp:wrapNone/>
            <wp:docPr id="38" name="Picture 7" descr="Description: 2015-05-27_19-5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2015-05-27_19-50-15"/>
                    <pic:cNvPicPr>
                      <a:picLocks noChangeAspect="1" noChangeArrowheads="1"/>
                    </pic:cNvPicPr>
                  </pic:nvPicPr>
                  <pic:blipFill>
                    <a:blip r:embed="rId80"/>
                    <a:srcRect l="6750" r="3102" b="2167"/>
                    <a:stretch>
                      <a:fillRect/>
                    </a:stretch>
                  </pic:blipFill>
                  <pic:spPr bwMode="auto">
                    <a:xfrm>
                      <a:off x="0" y="0"/>
                      <a:ext cx="4562475" cy="2937510"/>
                    </a:xfrm>
                    <a:prstGeom prst="rect">
                      <a:avLst/>
                    </a:prstGeom>
                    <a:noFill/>
                    <a:ln w="9525">
                      <a:noFill/>
                      <a:miter lim="800000"/>
                      <a:headEnd/>
                      <a:tailEnd/>
                    </a:ln>
                  </pic:spPr>
                </pic:pic>
              </a:graphicData>
            </a:graphic>
          </wp:anchor>
        </w:drawing>
      </w:r>
      <w:r w:rsidRPr="000E7251">
        <w:t xml:space="preserve">Form upload data jurnal </w:t>
      </w: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r>
        <w:t xml:space="preserve">Gambar 1.4 </w:t>
      </w:r>
      <w:r w:rsidRPr="000E7251">
        <w:t>Form upload data jurnal</w:t>
      </w:r>
    </w:p>
    <w:p w:rsidR="00DF7DD2" w:rsidRPr="005A773C" w:rsidRDefault="00DF7DD2" w:rsidP="00596FD8">
      <w:pPr>
        <w:numPr>
          <w:ilvl w:val="0"/>
          <w:numId w:val="47"/>
        </w:numPr>
        <w:spacing w:line="480" w:lineRule="auto"/>
        <w:ind w:left="714" w:hanging="357"/>
      </w:pPr>
      <w:r>
        <w:rPr>
          <w:noProof/>
        </w:rPr>
        <w:drawing>
          <wp:anchor distT="0" distB="0" distL="114300" distR="114300" simplePos="0" relativeHeight="251724800" behindDoc="1" locked="0" layoutInCell="1" allowOverlap="1">
            <wp:simplePos x="0" y="0"/>
            <wp:positionH relativeFrom="column">
              <wp:posOffset>483870</wp:posOffset>
            </wp:positionH>
            <wp:positionV relativeFrom="paragraph">
              <wp:posOffset>278221</wp:posOffset>
            </wp:positionV>
            <wp:extent cx="3507921" cy="2174221"/>
            <wp:effectExtent l="19050" t="0" r="0" b="0"/>
            <wp:wrapNone/>
            <wp:docPr id="58" name="Picture 6" descr="Description: 2015-05-27_19-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2015-05-27_19-51-24"/>
                    <pic:cNvPicPr>
                      <a:picLocks noChangeAspect="1" noChangeArrowheads="1"/>
                    </pic:cNvPicPr>
                  </pic:nvPicPr>
                  <pic:blipFill>
                    <a:blip r:embed="rId81"/>
                    <a:srcRect l="7051" t="4828" r="3464" b="2414"/>
                    <a:stretch>
                      <a:fillRect/>
                    </a:stretch>
                  </pic:blipFill>
                  <pic:spPr bwMode="auto">
                    <a:xfrm>
                      <a:off x="0" y="0"/>
                      <a:ext cx="3513723" cy="2177817"/>
                    </a:xfrm>
                    <a:prstGeom prst="rect">
                      <a:avLst/>
                    </a:prstGeom>
                    <a:noFill/>
                    <a:ln w="9525">
                      <a:noFill/>
                      <a:miter lim="800000"/>
                      <a:headEnd/>
                      <a:tailEnd/>
                    </a:ln>
                  </pic:spPr>
                </pic:pic>
              </a:graphicData>
            </a:graphic>
          </wp:anchor>
        </w:drawing>
      </w:r>
      <w:r>
        <w:t>Interface review format penulisan oleh redaksi</w:t>
      </w:r>
    </w:p>
    <w:p w:rsidR="00DF7DD2" w:rsidRDefault="00DF7DD2" w:rsidP="00DF7DD2">
      <w:pPr>
        <w:spacing w:line="480" w:lineRule="auto"/>
        <w:ind w:left="714"/>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r>
        <w:t>Gambar 1.5 Interface review format penulisan oleh redaksi</w:t>
      </w:r>
    </w:p>
    <w:p w:rsidR="00DF7DD2" w:rsidRDefault="00DF7DD2" w:rsidP="00DF7DD2">
      <w:pPr>
        <w:spacing w:line="480" w:lineRule="auto"/>
        <w:ind w:left="714"/>
      </w:pPr>
      <w:r>
        <w:t>Redaksi melakukan review pada format penulisan jurnal mahasiswa yang masuk dan dapat melanjutkan jurnal ke tim reviewer jika sudah memenuhi syarat, jika tidak maka akan dikembalikan kepada mahasiswa untuk diperbaiki.</w:t>
      </w:r>
    </w:p>
    <w:p w:rsidR="00DF7DD2" w:rsidRDefault="00DF7DD2" w:rsidP="00596FD8">
      <w:pPr>
        <w:numPr>
          <w:ilvl w:val="0"/>
          <w:numId w:val="47"/>
        </w:numPr>
        <w:spacing w:line="480" w:lineRule="auto"/>
        <w:ind w:left="714" w:hanging="357"/>
      </w:pPr>
      <w:r>
        <w:t>Interface informasi jurnal</w:t>
      </w:r>
    </w:p>
    <w:p w:rsidR="00DF7DD2" w:rsidRDefault="00DF7DD2" w:rsidP="00DF7DD2">
      <w:pPr>
        <w:spacing w:line="480" w:lineRule="auto"/>
        <w:ind w:left="714"/>
      </w:pPr>
      <w:r>
        <w:rPr>
          <w:noProof/>
        </w:rPr>
        <w:drawing>
          <wp:inline distT="0" distB="0" distL="0" distR="0">
            <wp:extent cx="4593590" cy="1828800"/>
            <wp:effectExtent l="19050" t="0" r="0" b="0"/>
            <wp:docPr id="54" name="Picture 5" descr="Description: 2015-05-27_19-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2015-05-27_19-51-46"/>
                    <pic:cNvPicPr>
                      <a:picLocks noChangeAspect="1" noChangeArrowheads="1"/>
                    </pic:cNvPicPr>
                  </pic:nvPicPr>
                  <pic:blipFill>
                    <a:blip r:embed="rId82"/>
                    <a:srcRect/>
                    <a:stretch>
                      <a:fillRect/>
                    </a:stretch>
                  </pic:blipFill>
                  <pic:spPr bwMode="auto">
                    <a:xfrm>
                      <a:off x="0" y="0"/>
                      <a:ext cx="4593590" cy="1828800"/>
                    </a:xfrm>
                    <a:prstGeom prst="rect">
                      <a:avLst/>
                    </a:prstGeom>
                    <a:noFill/>
                    <a:ln w="9525">
                      <a:noFill/>
                      <a:miter lim="800000"/>
                      <a:headEnd/>
                      <a:tailEnd/>
                    </a:ln>
                  </pic:spPr>
                </pic:pic>
              </a:graphicData>
            </a:graphic>
          </wp:inline>
        </w:drawing>
      </w:r>
    </w:p>
    <w:p w:rsidR="00DF7DD2" w:rsidRDefault="00DF7DD2" w:rsidP="00DF7DD2">
      <w:pPr>
        <w:spacing w:line="480" w:lineRule="auto"/>
        <w:ind w:left="714"/>
        <w:jc w:val="center"/>
      </w:pPr>
      <w:r>
        <w:t>Gambar 1.6 Interface informasi jurnal</w:t>
      </w:r>
    </w:p>
    <w:p w:rsidR="00DF7DD2" w:rsidRDefault="00DF7DD2" w:rsidP="00DF7DD2">
      <w:pPr>
        <w:spacing w:line="480" w:lineRule="auto"/>
        <w:ind w:left="714"/>
      </w:pPr>
      <w:r>
        <w:t>Tampilan informasi jurnal ini bertujuan untuk dapat melihat posisi jurnal itu sendiri dan untuk mengetahui seberapa lama jurnal itu direview oleh redaksi dan reviewer.</w:t>
      </w:r>
    </w:p>
    <w:p w:rsidR="00DF7DD2" w:rsidRDefault="00DF7DD2" w:rsidP="00596FD8">
      <w:pPr>
        <w:numPr>
          <w:ilvl w:val="0"/>
          <w:numId w:val="47"/>
        </w:numPr>
        <w:spacing w:line="480" w:lineRule="auto"/>
        <w:ind w:left="714" w:hanging="357"/>
      </w:pPr>
      <w:r>
        <w:t>Interface review konten jurnal oleh reviewer</w:t>
      </w:r>
    </w:p>
    <w:p w:rsidR="00DF7DD2" w:rsidRDefault="00DF7DD2" w:rsidP="00DF7DD2">
      <w:pPr>
        <w:spacing w:line="480" w:lineRule="auto"/>
        <w:ind w:left="714"/>
      </w:pPr>
      <w:r>
        <w:rPr>
          <w:noProof/>
        </w:rPr>
        <w:lastRenderedPageBreak/>
        <w:drawing>
          <wp:inline distT="0" distB="0" distL="0" distR="0">
            <wp:extent cx="4582795" cy="2046605"/>
            <wp:effectExtent l="19050" t="0" r="8255" b="0"/>
            <wp:docPr id="55" name="Picture 4" descr="Description: 2015-05-27_19-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2015-05-27_19-55-51"/>
                    <pic:cNvPicPr>
                      <a:picLocks noChangeAspect="1" noChangeArrowheads="1"/>
                    </pic:cNvPicPr>
                  </pic:nvPicPr>
                  <pic:blipFill>
                    <a:blip r:embed="rId83"/>
                    <a:srcRect/>
                    <a:stretch>
                      <a:fillRect/>
                    </a:stretch>
                  </pic:blipFill>
                  <pic:spPr bwMode="auto">
                    <a:xfrm>
                      <a:off x="0" y="0"/>
                      <a:ext cx="4582795" cy="2046605"/>
                    </a:xfrm>
                    <a:prstGeom prst="rect">
                      <a:avLst/>
                    </a:prstGeom>
                    <a:noFill/>
                    <a:ln w="9525">
                      <a:noFill/>
                      <a:miter lim="800000"/>
                      <a:headEnd/>
                      <a:tailEnd/>
                    </a:ln>
                  </pic:spPr>
                </pic:pic>
              </a:graphicData>
            </a:graphic>
          </wp:inline>
        </w:drawing>
      </w:r>
    </w:p>
    <w:p w:rsidR="00DF7DD2" w:rsidRDefault="00DF7DD2" w:rsidP="00DF7DD2">
      <w:pPr>
        <w:spacing w:line="480" w:lineRule="auto"/>
        <w:ind w:left="714"/>
        <w:jc w:val="center"/>
      </w:pPr>
      <w:r>
        <w:t>Gambar 1.7 Interface review konten jurnal oleh reviewer</w:t>
      </w:r>
    </w:p>
    <w:p w:rsidR="00DF7DD2" w:rsidRDefault="00DF7DD2" w:rsidP="00DF7DD2">
      <w:pPr>
        <w:spacing w:line="480" w:lineRule="auto"/>
        <w:ind w:left="714"/>
      </w:pPr>
      <w:r>
        <w:t>Tim reviewer mempelajari dan melakuakan review pada konten jurnal yang sudah di kirimkan oleh pihak redaksi guna menilai layak dan tidak nya jurnal mahasiswa tersebut untuk di publikasikan.</w:t>
      </w:r>
    </w:p>
    <w:p w:rsidR="00DF7DD2" w:rsidRDefault="00DF7DD2" w:rsidP="00596FD8">
      <w:pPr>
        <w:numPr>
          <w:ilvl w:val="0"/>
          <w:numId w:val="47"/>
        </w:numPr>
        <w:spacing w:line="480" w:lineRule="auto"/>
        <w:ind w:left="714" w:hanging="357"/>
      </w:pPr>
      <w:r>
        <w:t>Form Publikasi Jurnal Oleh Redaksi</w:t>
      </w:r>
    </w:p>
    <w:p w:rsidR="00DF7DD2" w:rsidRDefault="00DF7DD2" w:rsidP="00DF7DD2">
      <w:pPr>
        <w:spacing w:line="480" w:lineRule="auto"/>
        <w:ind w:left="714"/>
      </w:pPr>
      <w:r>
        <w:rPr>
          <w:noProof/>
        </w:rPr>
        <w:drawing>
          <wp:anchor distT="0" distB="0" distL="114300" distR="114300" simplePos="0" relativeHeight="251725824" behindDoc="1" locked="0" layoutInCell="1" allowOverlap="1">
            <wp:simplePos x="0" y="0"/>
            <wp:positionH relativeFrom="column">
              <wp:posOffset>453390</wp:posOffset>
            </wp:positionH>
            <wp:positionV relativeFrom="paragraph">
              <wp:posOffset>10795</wp:posOffset>
            </wp:positionV>
            <wp:extent cx="4629150" cy="2000250"/>
            <wp:effectExtent l="19050" t="0" r="0" b="0"/>
            <wp:wrapNone/>
            <wp:docPr id="59" name="Picture 3" descr="Description: 2015-05-27_20-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2015-05-27_20-23-15"/>
                    <pic:cNvPicPr>
                      <a:picLocks noChangeAspect="1" noChangeArrowheads="1"/>
                    </pic:cNvPicPr>
                  </pic:nvPicPr>
                  <pic:blipFill>
                    <a:blip r:embed="rId84"/>
                    <a:srcRect/>
                    <a:stretch>
                      <a:fillRect/>
                    </a:stretch>
                  </pic:blipFill>
                  <pic:spPr bwMode="auto">
                    <a:xfrm>
                      <a:off x="0" y="0"/>
                      <a:ext cx="4629150" cy="2000250"/>
                    </a:xfrm>
                    <a:prstGeom prst="rect">
                      <a:avLst/>
                    </a:prstGeom>
                    <a:noFill/>
                    <a:ln w="9525">
                      <a:noFill/>
                      <a:miter lim="800000"/>
                      <a:headEnd/>
                      <a:tailEnd/>
                    </a:ln>
                  </pic:spPr>
                </pic:pic>
              </a:graphicData>
            </a:graphic>
          </wp:anchor>
        </w:drawing>
      </w: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p>
    <w:p w:rsidR="00DF7DD2" w:rsidRDefault="00DF7DD2" w:rsidP="00DF7DD2">
      <w:pPr>
        <w:spacing w:line="480" w:lineRule="auto"/>
        <w:ind w:left="714"/>
        <w:jc w:val="center"/>
      </w:pPr>
      <w:r>
        <w:t>Gambar 1.8 Form Publikasi Jurnal Oleh Redaksi</w:t>
      </w:r>
    </w:p>
    <w:p w:rsidR="00DF7DD2" w:rsidRDefault="00DF7DD2" w:rsidP="00DF7DD2">
      <w:pPr>
        <w:spacing w:line="480" w:lineRule="auto"/>
        <w:ind w:left="714"/>
      </w:pPr>
      <w:r>
        <w:t>Setelah mendapat persetujuan dari tim reviewer bahwa jurnal ini layak untuk dipublikasikan maka tim redaksi akan mengatur publikasi jurnal tersebut dan memilih kategori yang sesuai pada jurnal itu sendiri.</w:t>
      </w:r>
    </w:p>
    <w:p w:rsidR="00DF7DD2" w:rsidRDefault="00DF7DD2" w:rsidP="00596FD8">
      <w:pPr>
        <w:numPr>
          <w:ilvl w:val="0"/>
          <w:numId w:val="47"/>
        </w:numPr>
        <w:spacing w:line="480" w:lineRule="auto"/>
        <w:ind w:left="714" w:hanging="357"/>
      </w:pPr>
      <w:r>
        <w:t>Index publikasi jurnal</w:t>
      </w:r>
    </w:p>
    <w:p w:rsidR="00DF7DD2" w:rsidRDefault="00DF7DD2" w:rsidP="00DF7DD2">
      <w:pPr>
        <w:spacing w:line="480" w:lineRule="auto"/>
        <w:ind w:left="714"/>
      </w:pPr>
      <w:r>
        <w:rPr>
          <w:noProof/>
        </w:rPr>
        <w:lastRenderedPageBreak/>
        <w:drawing>
          <wp:inline distT="0" distB="0" distL="0" distR="0">
            <wp:extent cx="4114800" cy="2493010"/>
            <wp:effectExtent l="19050" t="0" r="0" b="0"/>
            <wp:docPr id="56" name="Picture 2" descr="Description: 2015-05-27_20-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2015-05-27_20-24-10"/>
                    <pic:cNvPicPr>
                      <a:picLocks noChangeAspect="1" noChangeArrowheads="1"/>
                    </pic:cNvPicPr>
                  </pic:nvPicPr>
                  <pic:blipFill>
                    <a:blip r:embed="rId85"/>
                    <a:srcRect/>
                    <a:stretch>
                      <a:fillRect/>
                    </a:stretch>
                  </pic:blipFill>
                  <pic:spPr bwMode="auto">
                    <a:xfrm>
                      <a:off x="0" y="0"/>
                      <a:ext cx="4114800" cy="2493010"/>
                    </a:xfrm>
                    <a:prstGeom prst="rect">
                      <a:avLst/>
                    </a:prstGeom>
                    <a:noFill/>
                    <a:ln w="9525">
                      <a:noFill/>
                      <a:miter lim="800000"/>
                      <a:headEnd/>
                      <a:tailEnd/>
                    </a:ln>
                  </pic:spPr>
                </pic:pic>
              </a:graphicData>
            </a:graphic>
          </wp:inline>
        </w:drawing>
      </w:r>
    </w:p>
    <w:p w:rsidR="00DF7DD2" w:rsidRDefault="00DF7DD2" w:rsidP="00DF7DD2">
      <w:pPr>
        <w:spacing w:line="480" w:lineRule="auto"/>
        <w:ind w:left="714"/>
        <w:jc w:val="center"/>
      </w:pPr>
      <w:r>
        <w:t>Gambar 1.9 Index publikasi jurnal</w:t>
      </w:r>
    </w:p>
    <w:p w:rsidR="00DF7DD2" w:rsidRDefault="00DF7DD2" w:rsidP="00596FD8">
      <w:pPr>
        <w:numPr>
          <w:ilvl w:val="0"/>
          <w:numId w:val="47"/>
        </w:numPr>
        <w:spacing w:line="480" w:lineRule="auto"/>
        <w:ind w:left="714" w:hanging="357"/>
      </w:pPr>
      <w:r>
        <w:t>Interface detail jurnal publikasi</w:t>
      </w:r>
    </w:p>
    <w:p w:rsidR="00DF7DD2" w:rsidRDefault="00DF7DD2" w:rsidP="00DF7DD2">
      <w:pPr>
        <w:spacing w:line="480" w:lineRule="auto"/>
        <w:ind w:left="714"/>
      </w:pPr>
      <w:r>
        <w:rPr>
          <w:noProof/>
        </w:rPr>
        <w:drawing>
          <wp:inline distT="0" distB="0" distL="0" distR="0">
            <wp:extent cx="4114800" cy="2482215"/>
            <wp:effectExtent l="19050" t="0" r="0" b="0"/>
            <wp:docPr id="57" name="Picture 1" descr="Description: 2015-05-27_20-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2015-05-27_20-24-36"/>
                    <pic:cNvPicPr>
                      <a:picLocks noChangeAspect="1" noChangeArrowheads="1"/>
                    </pic:cNvPicPr>
                  </pic:nvPicPr>
                  <pic:blipFill>
                    <a:blip r:embed="rId86"/>
                    <a:srcRect/>
                    <a:stretch>
                      <a:fillRect/>
                    </a:stretch>
                  </pic:blipFill>
                  <pic:spPr bwMode="auto">
                    <a:xfrm>
                      <a:off x="0" y="0"/>
                      <a:ext cx="4114800" cy="2482215"/>
                    </a:xfrm>
                    <a:prstGeom prst="rect">
                      <a:avLst/>
                    </a:prstGeom>
                    <a:noFill/>
                    <a:ln w="9525">
                      <a:noFill/>
                      <a:miter lim="800000"/>
                      <a:headEnd/>
                      <a:tailEnd/>
                    </a:ln>
                  </pic:spPr>
                </pic:pic>
              </a:graphicData>
            </a:graphic>
          </wp:inline>
        </w:drawing>
      </w:r>
    </w:p>
    <w:p w:rsidR="00DF7DD2" w:rsidRDefault="00DF7DD2" w:rsidP="00DF7DD2">
      <w:pPr>
        <w:spacing w:line="480" w:lineRule="auto"/>
        <w:ind w:left="714"/>
        <w:jc w:val="center"/>
      </w:pPr>
      <w:r>
        <w:t>Gambar 1.10 Interface detail jurnal publikasi</w:t>
      </w:r>
    </w:p>
    <w:p w:rsidR="00DF7DD2" w:rsidRDefault="00DF7DD2" w:rsidP="00DF7DD2">
      <w:pPr>
        <w:spacing w:line="480" w:lineRule="auto"/>
        <w:ind w:left="714"/>
      </w:pPr>
      <w:r>
        <w:t>Pada tampilan ini user guest atau user luar dapat melihat detail judul dan deskripsi atau abstrak jurnal terpublikasi tersebut.</w:t>
      </w:r>
    </w:p>
    <w:p w:rsidR="00DF7DD2" w:rsidRDefault="00DF7DD2" w:rsidP="00DF7DD2">
      <w:pPr>
        <w:spacing w:line="480" w:lineRule="auto"/>
        <w:ind w:left="714"/>
      </w:pPr>
    </w:p>
    <w:p w:rsidR="00DF7DD2" w:rsidRDefault="00DF7DD2" w:rsidP="00DF7DD2">
      <w:pPr>
        <w:spacing w:line="480" w:lineRule="auto"/>
      </w:pPr>
    </w:p>
    <w:p w:rsidR="00DF7DD2" w:rsidRDefault="00DF7DD2" w:rsidP="00DF7DD2">
      <w:pPr>
        <w:tabs>
          <w:tab w:val="left" w:pos="3402"/>
        </w:tabs>
        <w:spacing w:line="480" w:lineRule="auto"/>
        <w:ind w:left="714"/>
      </w:pPr>
    </w:p>
    <w:p w:rsidR="00DF7DD2" w:rsidRDefault="00DF7DD2" w:rsidP="00035796">
      <w:pPr>
        <w:pStyle w:val="ListParagraph"/>
        <w:autoSpaceDE w:val="0"/>
        <w:autoSpaceDN w:val="0"/>
        <w:adjustRightInd w:val="0"/>
        <w:ind w:left="0"/>
        <w:rPr>
          <w:b/>
          <w:noProof/>
        </w:rPr>
      </w:pPr>
    </w:p>
    <w:p w:rsidR="00DF7DD2" w:rsidRPr="00AB09E0" w:rsidRDefault="00DF7DD2" w:rsidP="00DF7DD2">
      <w:pPr>
        <w:spacing w:line="480" w:lineRule="auto"/>
        <w:jc w:val="center"/>
        <w:rPr>
          <w:b/>
          <w:bCs/>
        </w:rPr>
      </w:pPr>
      <w:r w:rsidRPr="00AB09E0">
        <w:rPr>
          <w:b/>
          <w:bCs/>
        </w:rPr>
        <w:t>DAFTAR PUSTAKA</w:t>
      </w:r>
    </w:p>
    <w:p w:rsidR="00DF7DD2" w:rsidRDefault="00DF7DD2" w:rsidP="00DF7DD2">
      <w:pPr>
        <w:spacing w:line="360" w:lineRule="auto"/>
        <w:jc w:val="both"/>
        <w:rPr>
          <w:lang w:eastAsia="id-ID"/>
        </w:rPr>
      </w:pPr>
      <w:r>
        <w:rPr>
          <w:lang w:eastAsia="id-ID"/>
        </w:rPr>
        <w:t xml:space="preserve">Arikunto, S. (2006). </w:t>
      </w:r>
      <w:r>
        <w:rPr>
          <w:i/>
          <w:lang w:eastAsia="id-ID"/>
        </w:rPr>
        <w:t xml:space="preserve">Metodelogi Penelitian. </w:t>
      </w:r>
      <w:r>
        <w:rPr>
          <w:lang w:eastAsia="id-ID"/>
        </w:rPr>
        <w:t>Yogyakarta: Bina Aksara.</w:t>
      </w:r>
    </w:p>
    <w:p w:rsidR="00DF7DD2" w:rsidRPr="00F43175" w:rsidRDefault="00DF7DD2" w:rsidP="00DF7DD2">
      <w:pPr>
        <w:spacing w:line="360" w:lineRule="auto"/>
        <w:ind w:left="720" w:hanging="720"/>
        <w:jc w:val="both"/>
        <w:rPr>
          <w:lang w:eastAsia="id-ID"/>
        </w:rPr>
      </w:pPr>
      <w:r w:rsidRPr="00A55CBB">
        <w:rPr>
          <w:lang w:val="id-ID" w:eastAsia="id-ID"/>
        </w:rPr>
        <w:t>Ario Suryo Kusumo</w:t>
      </w:r>
      <w:r w:rsidRPr="00A55CBB">
        <w:rPr>
          <w:lang w:eastAsia="id-ID"/>
        </w:rPr>
        <w:t>.</w:t>
      </w:r>
      <w:r w:rsidRPr="00A55CBB">
        <w:rPr>
          <w:lang w:val="id-ID" w:eastAsia="id-ID"/>
        </w:rPr>
        <w:t xml:space="preserve"> (2003). </w:t>
      </w:r>
      <w:r w:rsidRPr="00A55CBB">
        <w:rPr>
          <w:i/>
          <w:iCs/>
          <w:lang w:val="id-ID" w:eastAsia="id-ID"/>
        </w:rPr>
        <w:t>Microsoft  Visual  Basic 6.0</w:t>
      </w:r>
      <w:r w:rsidRPr="00A55CBB">
        <w:rPr>
          <w:lang w:val="id-ID" w:eastAsia="id-ID"/>
        </w:rPr>
        <w:t>. Jakarta</w:t>
      </w:r>
      <w:r w:rsidRPr="00A55CBB">
        <w:rPr>
          <w:lang w:eastAsia="id-ID"/>
        </w:rPr>
        <w:t>.</w:t>
      </w:r>
      <w:r w:rsidRPr="00A55CBB">
        <w:rPr>
          <w:lang w:val="id-ID" w:eastAsia="id-ID"/>
        </w:rPr>
        <w:t xml:space="preserve">PT Elex Media Komputindo. </w:t>
      </w:r>
    </w:p>
    <w:p w:rsidR="00DF7DD2" w:rsidRDefault="00DF7DD2" w:rsidP="00DF7DD2">
      <w:pPr>
        <w:spacing w:line="360" w:lineRule="auto"/>
        <w:ind w:left="720" w:hanging="720"/>
        <w:jc w:val="both"/>
      </w:pPr>
      <w:r w:rsidRPr="00A55CBB">
        <w:t xml:space="preserve">Drs. Ariyo Kusumo. (2002). </w:t>
      </w:r>
      <w:r w:rsidRPr="00A55CBB">
        <w:rPr>
          <w:i/>
        </w:rPr>
        <w:t xml:space="preserve">Pemrograman Data Base dengan Visual Basic 6.0. </w:t>
      </w:r>
      <w:r>
        <w:t>Jakarta: PT. Elex Media Komputindo.</w:t>
      </w:r>
    </w:p>
    <w:p w:rsidR="00DF7DD2" w:rsidRDefault="00DF7DD2" w:rsidP="00DF7DD2">
      <w:pPr>
        <w:spacing w:line="360" w:lineRule="auto"/>
        <w:ind w:left="720" w:hanging="720"/>
        <w:jc w:val="both"/>
      </w:pPr>
      <w:r w:rsidRPr="00993F46">
        <w:t>Firdaus</w:t>
      </w:r>
      <w:r>
        <w:t xml:space="preserve">.2006. </w:t>
      </w:r>
      <w:r w:rsidRPr="008C175B">
        <w:rPr>
          <w:i/>
        </w:rPr>
        <w:t>7 Jam Belajar Interaktif Visual Basic 6.0 Untuk Orang Awam</w:t>
      </w:r>
      <w:r w:rsidRPr="00993F46">
        <w:t>.Maxikom</w:t>
      </w:r>
      <w:r>
        <w:t>.</w:t>
      </w:r>
    </w:p>
    <w:p w:rsidR="00DF7DD2" w:rsidRDefault="00DF7DD2" w:rsidP="00DF7DD2">
      <w:pPr>
        <w:spacing w:line="360" w:lineRule="auto"/>
        <w:ind w:left="720" w:hanging="720"/>
        <w:jc w:val="both"/>
      </w:pPr>
      <w:r w:rsidRPr="007B240A">
        <w:t xml:space="preserve">Gunawan, Ary H. 1996.  </w:t>
      </w:r>
      <w:r w:rsidRPr="008C175B">
        <w:rPr>
          <w:i/>
        </w:rPr>
        <w:t>Administrasi Sekolah (Administrasi Pendidikan Mikro)</w:t>
      </w:r>
      <w:r>
        <w:t xml:space="preserve">. Jakarta: PT. </w:t>
      </w:r>
      <w:r w:rsidRPr="007B240A">
        <w:t>Rineka Cipta.</w:t>
      </w:r>
    </w:p>
    <w:p w:rsidR="00DF7DD2" w:rsidRDefault="00DF7DD2" w:rsidP="00DF7DD2">
      <w:pPr>
        <w:spacing w:line="360" w:lineRule="auto"/>
        <w:ind w:left="720" w:hanging="720"/>
        <w:jc w:val="both"/>
      </w:pPr>
      <w:r w:rsidRPr="00A55CBB">
        <w:t xml:space="preserve">Kadir, A. (2009). </w:t>
      </w:r>
      <w:r w:rsidRPr="00A55CBB">
        <w:rPr>
          <w:i/>
          <w:iCs/>
        </w:rPr>
        <w:t xml:space="preserve">Dasar Perancangan &amp; Implementasi Database Relasional. </w:t>
      </w:r>
      <w:r w:rsidRPr="00A55CBB">
        <w:t>Yogyakarta: Andi</w:t>
      </w:r>
      <w:r>
        <w:t>.</w:t>
      </w:r>
    </w:p>
    <w:p w:rsidR="00DF7DD2" w:rsidRPr="00A55CBB" w:rsidRDefault="00DF7DD2" w:rsidP="00DF7DD2">
      <w:pPr>
        <w:tabs>
          <w:tab w:val="left" w:pos="0"/>
        </w:tabs>
        <w:spacing w:line="360" w:lineRule="auto"/>
        <w:ind w:left="720" w:hanging="720"/>
        <w:contextualSpacing/>
        <w:jc w:val="both"/>
        <w:rPr>
          <w:lang w:val="id-ID" w:eastAsia="id-ID"/>
        </w:rPr>
      </w:pPr>
      <w:r w:rsidRPr="00A55CBB">
        <w:rPr>
          <w:color w:val="000000"/>
          <w:lang w:val="id-ID"/>
        </w:rPr>
        <w:t>Kusumo, A. Suryo. 2006</w:t>
      </w:r>
      <w:r w:rsidRPr="00A55CBB">
        <w:rPr>
          <w:color w:val="000000"/>
        </w:rPr>
        <w:t>.</w:t>
      </w:r>
      <w:r w:rsidRPr="00A55CBB">
        <w:rPr>
          <w:color w:val="000000"/>
          <w:lang w:val="id-ID"/>
        </w:rPr>
        <w:t xml:space="preserve"> </w:t>
      </w:r>
      <w:r w:rsidRPr="00A55CBB">
        <w:rPr>
          <w:i/>
          <w:iCs/>
          <w:color w:val="000000"/>
          <w:lang w:val="id-ID"/>
        </w:rPr>
        <w:t>Pemrograman Visual Basic 2005</w:t>
      </w:r>
      <w:r w:rsidRPr="00A55CBB">
        <w:rPr>
          <w:iCs/>
          <w:color w:val="000000"/>
          <w:lang w:val="id-ID"/>
        </w:rPr>
        <w:t>.</w:t>
      </w:r>
      <w:r w:rsidRPr="00A55CBB">
        <w:rPr>
          <w:iCs/>
          <w:color w:val="000000"/>
        </w:rPr>
        <w:t xml:space="preserve"> </w:t>
      </w:r>
      <w:r w:rsidRPr="00A55CBB">
        <w:rPr>
          <w:color w:val="000000"/>
          <w:lang w:val="id-ID"/>
        </w:rPr>
        <w:t>Jakarta: PT. ElexKomputindo.</w:t>
      </w:r>
    </w:p>
    <w:p w:rsidR="00DF7DD2" w:rsidRDefault="00DF7DD2" w:rsidP="00DF7DD2">
      <w:pPr>
        <w:spacing w:line="360" w:lineRule="auto"/>
        <w:ind w:left="720" w:hanging="720"/>
        <w:jc w:val="both"/>
      </w:pPr>
      <w:r>
        <w:t xml:space="preserve">Lexy J, Meleong. 2007. </w:t>
      </w:r>
      <w:r>
        <w:rPr>
          <w:i/>
        </w:rPr>
        <w:t xml:space="preserve">Metode Penelitian Kualitatif. </w:t>
      </w:r>
      <w:r>
        <w:t>Bandung: Remaja Rosda Karya.</w:t>
      </w:r>
    </w:p>
    <w:p w:rsidR="00DF7DD2" w:rsidRPr="00F43175" w:rsidRDefault="00DF7DD2" w:rsidP="00DF7DD2">
      <w:pPr>
        <w:spacing w:line="360" w:lineRule="auto"/>
        <w:ind w:left="720" w:hanging="720"/>
        <w:jc w:val="both"/>
      </w:pPr>
      <w:r w:rsidRPr="00CE411C">
        <w:t xml:space="preserve">Madcoms. 2005. </w:t>
      </w:r>
      <w:r w:rsidRPr="008C175B">
        <w:rPr>
          <w:i/>
        </w:rPr>
        <w:t>Aplikasi Pemrograman Database dengan Vi</w:t>
      </w:r>
      <w:r>
        <w:rPr>
          <w:i/>
        </w:rPr>
        <w:t>sual Basic 6.0 dan Crystal Report</w:t>
      </w:r>
      <w:r>
        <w:t>. Madiun.</w:t>
      </w:r>
    </w:p>
    <w:p w:rsidR="00DF7DD2" w:rsidRPr="00CE411C" w:rsidRDefault="00DF7DD2" w:rsidP="00DF7DD2">
      <w:pPr>
        <w:spacing w:line="360" w:lineRule="auto"/>
        <w:ind w:left="720" w:hanging="720"/>
        <w:jc w:val="both"/>
      </w:pPr>
      <w:r w:rsidRPr="007B240A">
        <w:t xml:space="preserve">Pandia, Henry. 2004. </w:t>
      </w:r>
      <w:r w:rsidRPr="008C175B">
        <w:rPr>
          <w:i/>
        </w:rPr>
        <w:t>Visual Basic 6</w:t>
      </w:r>
      <w:r>
        <w:rPr>
          <w:i/>
        </w:rPr>
        <w:t>.0</w:t>
      </w:r>
      <w:r w:rsidRPr="008C175B">
        <w:rPr>
          <w:i/>
        </w:rPr>
        <w:t xml:space="preserve"> Tingkat Lanjut</w:t>
      </w:r>
      <w:r w:rsidRPr="007B240A">
        <w:t>.</w:t>
      </w:r>
      <w:r>
        <w:t xml:space="preserve"> </w:t>
      </w:r>
      <w:r w:rsidRPr="007B240A">
        <w:t>Andi Offset. Yogyakarta.</w:t>
      </w:r>
    </w:p>
    <w:p w:rsidR="00985C4F" w:rsidRDefault="00985C4F" w:rsidP="004813EC">
      <w:pPr>
        <w:spacing w:line="360" w:lineRule="auto"/>
        <w:rPr>
          <w:rFonts w:eastAsiaTheme="minorHAnsi"/>
          <w:b/>
          <w:noProof/>
        </w:rPr>
      </w:pPr>
    </w:p>
    <w:p w:rsidR="00DF7DD2" w:rsidRDefault="00DF7DD2" w:rsidP="004813EC">
      <w:pPr>
        <w:spacing w:line="360" w:lineRule="auto"/>
        <w:rPr>
          <w:rFonts w:eastAsiaTheme="minorHAnsi"/>
          <w:b/>
          <w:noProof/>
        </w:rPr>
      </w:pPr>
    </w:p>
    <w:p w:rsidR="00DF7DD2" w:rsidRDefault="00DF7DD2" w:rsidP="004813EC">
      <w:pPr>
        <w:spacing w:line="360" w:lineRule="auto"/>
        <w:rPr>
          <w:rFonts w:eastAsiaTheme="minorHAnsi"/>
          <w:b/>
          <w:noProof/>
        </w:rPr>
      </w:pPr>
    </w:p>
    <w:p w:rsidR="00DF7DD2" w:rsidRDefault="00DF7DD2" w:rsidP="004813EC">
      <w:pPr>
        <w:spacing w:line="360" w:lineRule="auto"/>
        <w:rPr>
          <w:rFonts w:eastAsiaTheme="minorHAnsi"/>
          <w:b/>
          <w:noProof/>
        </w:rPr>
      </w:pPr>
    </w:p>
    <w:p w:rsidR="00DF7DD2" w:rsidRPr="004813EC" w:rsidRDefault="00DF7DD2" w:rsidP="004813EC">
      <w:pPr>
        <w:spacing w:line="360" w:lineRule="auto"/>
        <w:rPr>
          <w:rFonts w:eastAsiaTheme="minorHAnsi"/>
          <w:b/>
          <w:noProof/>
        </w:rPr>
        <w:sectPr w:rsidR="00DF7DD2" w:rsidRPr="004813EC" w:rsidSect="009C517A">
          <w:headerReference w:type="even" r:id="rId87"/>
          <w:footerReference w:type="default" r:id="rId88"/>
          <w:footerReference w:type="first" r:id="rId89"/>
          <w:pgSz w:w="11907" w:h="16840" w:code="9"/>
          <w:pgMar w:top="2268" w:right="1701" w:bottom="1701" w:left="2268" w:header="720" w:footer="907" w:gutter="0"/>
          <w:pgNumType w:start="62"/>
          <w:cols w:space="720"/>
          <w:titlePg/>
          <w:docGrid w:linePitch="360"/>
        </w:sect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0315C0" w:rsidRDefault="002A3151" w:rsidP="000315C0">
      <w:pPr>
        <w:jc w:val="both"/>
        <w:rPr>
          <w:noProof/>
          <w:lang w:val="id-ID"/>
        </w:rPr>
      </w:pPr>
      <w:r w:rsidRPr="004813EC">
        <w:rPr>
          <w:noProof/>
          <w:lang w:val="id-ID"/>
        </w:rPr>
        <w:t>Nama</w:t>
      </w:r>
      <w:r w:rsidRPr="004813EC">
        <w:rPr>
          <w:noProof/>
          <w:lang w:val="id-ID"/>
        </w:rPr>
        <w:tab/>
      </w:r>
      <w:r w:rsidR="000315C0">
        <w:rPr>
          <w:noProof/>
          <w:lang w:val="id-ID"/>
        </w:rPr>
        <w:tab/>
      </w:r>
      <w:r w:rsidR="000315C0">
        <w:rPr>
          <w:noProof/>
          <w:lang w:val="id-ID"/>
        </w:rPr>
        <w:tab/>
        <w:t xml:space="preserve">      :  </w:t>
      </w:r>
      <w:r w:rsidR="000315C0" w:rsidRPr="000315C0">
        <w:rPr>
          <w:noProof/>
          <w:lang w:val="id-ID"/>
        </w:rPr>
        <w:t xml:space="preserve">Teguh Arifianto, S.Kom, M.T </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sidRPr="000315C0">
        <w:rPr>
          <w:noProof/>
          <w:lang w:val="id-ID"/>
        </w:rPr>
        <w:tab/>
      </w:r>
      <w:r w:rsidR="000315C0" w:rsidRPr="000315C0">
        <w:rPr>
          <w:noProof/>
          <w:lang w:val="id-ID"/>
        </w:rPr>
        <w:t>07121288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DF7DD2" w:rsidRPr="004A0790" w:rsidRDefault="002A3151" w:rsidP="00DF7DD2">
      <w:pPr>
        <w:autoSpaceDE w:val="0"/>
        <w:autoSpaceDN w:val="0"/>
        <w:adjustRightInd w:val="0"/>
        <w:ind w:left="-540"/>
        <w:rPr>
          <w:b/>
          <w:bCs/>
          <w:noProof/>
          <w:sz w:val="28"/>
          <w:lang w:val="id-ID"/>
        </w:rPr>
      </w:pPr>
      <w:r w:rsidRPr="004813EC">
        <w:rPr>
          <w:noProof/>
          <w:lang w:val="id-ID"/>
        </w:rPr>
        <w:t xml:space="preserve">Dengan ini menyatakan bahwa proposal penelitian saya dengan </w:t>
      </w:r>
      <w:r w:rsidR="00DF7DD2">
        <w:rPr>
          <w:bCs/>
          <w:noProof/>
          <w:sz w:val="28"/>
          <w:lang w:val="id-ID"/>
        </w:rPr>
        <w:t>RANCANG BANGUN SISTEM INFORMASI EKSEKUTIF BERBASIS WEB DI STIMIK YADIKA BANGIL</w:t>
      </w:r>
    </w:p>
    <w:p w:rsidR="00DF7DD2" w:rsidRPr="004813EC" w:rsidRDefault="00DF7DD2" w:rsidP="00DF7DD2">
      <w:pPr>
        <w:jc w:val="center"/>
        <w:rPr>
          <w:b/>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6D6108">
        <w:rPr>
          <w:noProof/>
          <w:lang w:val="id-ID"/>
        </w:rPr>
        <w:t>yang diusulkan dalam skema HIBAH PENELITIAN DOSEN</w:t>
      </w:r>
      <w:r w:rsidRPr="004813EC">
        <w:rPr>
          <w:noProof/>
          <w:lang w:val="id-ID"/>
        </w:rPr>
        <w:t xml:space="preserve"> tahun anggaran 201</w:t>
      </w:r>
      <w:r w:rsidR="000C7FB5">
        <w:rPr>
          <w:noProof/>
          <w:lang w:val="id-ID"/>
        </w:rPr>
        <w:t>4</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0315C0">
        <w:rPr>
          <w:noProof/>
          <w:highlight w:val="yellow"/>
          <w:lang w:val="id-ID"/>
        </w:rPr>
        <w:t>201</w:t>
      </w:r>
      <w:r w:rsidR="000C7FB5">
        <w:rPr>
          <w:noProof/>
          <w:lang w:val="id-ID"/>
        </w:rPr>
        <w:t>4</w:t>
      </w:r>
      <w:bookmarkStart w:id="3" w:name="_GoBack"/>
      <w:bookmarkEnd w:id="3"/>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E45BC2" w:rsidRDefault="002A3151" w:rsidP="000315C0">
      <w:pPr>
        <w:pStyle w:val="ListParagraph"/>
        <w:tabs>
          <w:tab w:val="center" w:pos="1134"/>
          <w:tab w:val="center" w:pos="4536"/>
        </w:tabs>
        <w:autoSpaceDE w:val="0"/>
        <w:autoSpaceDN w:val="0"/>
        <w:adjustRightInd w:val="0"/>
        <w:ind w:left="-567" w:right="-709"/>
        <w:jc w:val="both"/>
        <w:rPr>
          <w:b/>
          <w:noProof/>
          <w:lang w:val="id-ID"/>
        </w:rPr>
      </w:pPr>
      <w:r w:rsidRPr="004813EC">
        <w:rPr>
          <w:b/>
          <w:noProof/>
          <w:lang w:val="id-ID"/>
        </w:rPr>
        <w:tab/>
        <w:t>M. Imron, ST</w:t>
      </w:r>
      <w:r w:rsidR="000315C0">
        <w:rPr>
          <w:b/>
          <w:noProof/>
          <w:lang w:val="id-ID"/>
        </w:rPr>
        <w:tab/>
      </w:r>
      <w:r w:rsidR="00DF7DD2">
        <w:rPr>
          <w:b/>
          <w:noProof/>
        </w:rPr>
        <w:t xml:space="preserve">                                          </w:t>
      </w:r>
      <w:r w:rsidR="000315C0" w:rsidRPr="000315C0">
        <w:rPr>
          <w:noProof/>
          <w:lang w:val="id-ID"/>
        </w:rPr>
        <w:t>Teguh Arifianto, S.Kom, M.T</w:t>
      </w:r>
    </w:p>
    <w:p w:rsidR="002A3151" w:rsidRPr="004813EC" w:rsidRDefault="00E45BC2" w:rsidP="002A3151">
      <w:pPr>
        <w:pStyle w:val="ListParagraph"/>
        <w:tabs>
          <w:tab w:val="center" w:pos="1134"/>
          <w:tab w:val="center" w:pos="6663"/>
        </w:tabs>
        <w:autoSpaceDE w:val="0"/>
        <w:autoSpaceDN w:val="0"/>
        <w:adjustRightInd w:val="0"/>
        <w:ind w:left="-567" w:right="-709"/>
        <w:jc w:val="both"/>
        <w:rPr>
          <w:noProof/>
          <w:lang w:val="id-ID"/>
        </w:rPr>
      </w:pPr>
      <w:r>
        <w:rPr>
          <w:noProof/>
          <w:lang w:val="id-ID"/>
        </w:rPr>
        <w:t xml:space="preserve">            NIK. 09110680007                 </w:t>
      </w:r>
      <w:r w:rsidR="00DF7DD2">
        <w:rPr>
          <w:noProof/>
        </w:rPr>
        <w:t xml:space="preserve">                 </w:t>
      </w:r>
      <w:r>
        <w:rPr>
          <w:noProof/>
          <w:lang w:val="id-ID"/>
        </w:rPr>
        <w:t xml:space="preserve">   </w:t>
      </w:r>
      <w:r w:rsidR="002A3151" w:rsidRPr="004813EC">
        <w:rPr>
          <w:noProof/>
          <w:lang w:val="id-ID"/>
        </w:rPr>
        <w:t xml:space="preserve">NIDN. </w:t>
      </w:r>
      <w:r w:rsidR="000315C0" w:rsidRPr="000315C0">
        <w:rPr>
          <w:noProof/>
          <w:lang w:val="id-ID"/>
        </w:rPr>
        <w:t>0712128802</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FE6DB0" w:rsidP="002A3151">
      <w:pPr>
        <w:pStyle w:val="ListParagraph"/>
        <w:autoSpaceDE w:val="0"/>
        <w:autoSpaceDN w:val="0"/>
        <w:adjustRightInd w:val="0"/>
        <w:spacing w:line="360" w:lineRule="auto"/>
        <w:ind w:left="0"/>
        <w:jc w:val="both"/>
        <w:rPr>
          <w:b/>
          <w:noProof/>
          <w:lang w:val="id-ID"/>
        </w:rPr>
      </w:pPr>
      <w:r w:rsidRPr="00FE6DB0">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90"/>
      <w:footerReference w:type="default" r:id="rId91"/>
      <w:footerReference w:type="first" r:id="rId92"/>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FD8" w:rsidRDefault="00596FD8">
      <w:r>
        <w:separator/>
      </w:r>
    </w:p>
  </w:endnote>
  <w:endnote w:type="continuationSeparator" w:id="1">
    <w:p w:rsidR="00596FD8" w:rsidRDefault="00596F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A33A8A" w:rsidRDefault="00FE6DB0">
        <w:pPr>
          <w:pStyle w:val="Footer"/>
          <w:jc w:val="center"/>
        </w:pPr>
      </w:p>
    </w:sdtContent>
  </w:sdt>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C62DEF" w:rsidRDefault="00A33A8A"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FD8" w:rsidRDefault="00596FD8">
      <w:r>
        <w:separator/>
      </w:r>
    </w:p>
  </w:footnote>
  <w:footnote w:type="continuationSeparator" w:id="1">
    <w:p w:rsidR="00596FD8" w:rsidRDefault="00596F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FE6DB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FE6DB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1A49"/>
    <w:multiLevelType w:val="hybridMultilevel"/>
    <w:tmpl w:val="00005F32"/>
    <w:lvl w:ilvl="0" w:tplc="00003BF6">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1CD0"/>
    <w:multiLevelType w:val="hybridMultilevel"/>
    <w:tmpl w:val="3796D15C"/>
    <w:lvl w:ilvl="0" w:tplc="000066C4">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3A9E"/>
    <w:multiLevelType w:val="hybridMultilevel"/>
    <w:tmpl w:val="0000797D"/>
    <w:lvl w:ilvl="0" w:tplc="00005F49">
      <w:start w:val="1"/>
      <w:numFmt w:val="decimal"/>
      <w:lvlText w:val="%1"/>
      <w:lvlJc w:val="left"/>
      <w:pPr>
        <w:tabs>
          <w:tab w:val="num" w:pos="720"/>
        </w:tabs>
        <w:ind w:left="720" w:hanging="360"/>
      </w:pPr>
    </w:lvl>
    <w:lvl w:ilvl="1" w:tplc="00000DDC">
      <w:start w:val="10"/>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3B25"/>
    <w:multiLevelType w:val="hybridMultilevel"/>
    <w:tmpl w:val="3DBCA430"/>
    <w:lvl w:ilvl="0" w:tplc="00006E5D">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4230"/>
    <w:multiLevelType w:val="hybridMultilevel"/>
    <w:tmpl w:val="00007EB7"/>
    <w:lvl w:ilvl="0" w:tplc="00006032">
      <w:start w:val="1"/>
      <w:numFmt w:val="decimal"/>
      <w:lvlText w:val="%1"/>
      <w:lvlJc w:val="left"/>
      <w:pPr>
        <w:tabs>
          <w:tab w:val="num" w:pos="720"/>
        </w:tabs>
        <w:ind w:left="720" w:hanging="360"/>
      </w:pPr>
    </w:lvl>
    <w:lvl w:ilvl="1" w:tplc="00002C3B">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4944"/>
    <w:multiLevelType w:val="hybridMultilevel"/>
    <w:tmpl w:val="00002E40"/>
    <w:lvl w:ilvl="0" w:tplc="00001366">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6B36"/>
    <w:multiLevelType w:val="hybridMultilevel"/>
    <w:tmpl w:val="00005CFD"/>
    <w:lvl w:ilvl="0" w:tplc="00003E12">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7F96"/>
    <w:multiLevelType w:val="hybridMultilevel"/>
    <w:tmpl w:val="68B6931E"/>
    <w:lvl w:ilvl="0" w:tplc="00004E45">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5704882"/>
    <w:multiLevelType w:val="hybridMultilevel"/>
    <w:tmpl w:val="3F46DD48"/>
    <w:lvl w:ilvl="0" w:tplc="12F80B64">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9">
    <w:nsid w:val="0A1E57FD"/>
    <w:multiLevelType w:val="multilevel"/>
    <w:tmpl w:val="B5BC8154"/>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E807461"/>
    <w:multiLevelType w:val="hybridMultilevel"/>
    <w:tmpl w:val="A9FCBEB2"/>
    <w:lvl w:ilvl="0" w:tplc="3F3EC00E">
      <w:start w:val="1"/>
      <w:numFmt w:val="lowerLetter"/>
      <w:lvlText w:val="%1."/>
      <w:lvlJc w:val="left"/>
      <w:pPr>
        <w:tabs>
          <w:tab w:val="num" w:pos="720"/>
        </w:tabs>
        <w:ind w:left="720" w:hanging="360"/>
      </w:pPr>
      <w:rPr>
        <w:rFonts w:hint="default"/>
        <w:b w:val="0"/>
        <w:bCs/>
        <w:lang w:val="id-ID"/>
      </w:rPr>
    </w:lvl>
    <w:lvl w:ilvl="1" w:tplc="ED7C4542">
      <w:numFmt w:val="none"/>
      <w:lvlText w:val=""/>
      <w:lvlJc w:val="left"/>
      <w:pPr>
        <w:tabs>
          <w:tab w:val="num" w:pos="720"/>
        </w:tabs>
      </w:pPr>
    </w:lvl>
    <w:lvl w:ilvl="2" w:tplc="441EB9CE">
      <w:numFmt w:val="none"/>
      <w:lvlText w:val=""/>
      <w:lvlJc w:val="left"/>
      <w:pPr>
        <w:tabs>
          <w:tab w:val="num" w:pos="720"/>
        </w:tabs>
      </w:pPr>
    </w:lvl>
    <w:lvl w:ilvl="3" w:tplc="951E4EFC">
      <w:numFmt w:val="none"/>
      <w:lvlText w:val=""/>
      <w:lvlJc w:val="left"/>
      <w:pPr>
        <w:tabs>
          <w:tab w:val="num" w:pos="720"/>
        </w:tabs>
      </w:pPr>
    </w:lvl>
    <w:lvl w:ilvl="4" w:tplc="6D70C24E">
      <w:numFmt w:val="none"/>
      <w:lvlText w:val=""/>
      <w:lvlJc w:val="left"/>
      <w:pPr>
        <w:tabs>
          <w:tab w:val="num" w:pos="720"/>
        </w:tabs>
      </w:pPr>
    </w:lvl>
    <w:lvl w:ilvl="5" w:tplc="A8428268">
      <w:numFmt w:val="none"/>
      <w:lvlText w:val=""/>
      <w:lvlJc w:val="left"/>
      <w:pPr>
        <w:tabs>
          <w:tab w:val="num" w:pos="720"/>
        </w:tabs>
      </w:pPr>
    </w:lvl>
    <w:lvl w:ilvl="6" w:tplc="358483A4">
      <w:numFmt w:val="none"/>
      <w:lvlText w:val=""/>
      <w:lvlJc w:val="left"/>
      <w:pPr>
        <w:tabs>
          <w:tab w:val="num" w:pos="720"/>
        </w:tabs>
      </w:pPr>
    </w:lvl>
    <w:lvl w:ilvl="7" w:tplc="949252A2">
      <w:numFmt w:val="none"/>
      <w:lvlText w:val=""/>
      <w:lvlJc w:val="left"/>
      <w:pPr>
        <w:tabs>
          <w:tab w:val="num" w:pos="720"/>
        </w:tabs>
      </w:pPr>
    </w:lvl>
    <w:lvl w:ilvl="8" w:tplc="760C2024">
      <w:numFmt w:val="none"/>
      <w:lvlText w:val=""/>
      <w:lvlJc w:val="left"/>
      <w:pPr>
        <w:tabs>
          <w:tab w:val="num" w:pos="720"/>
        </w:tabs>
      </w:pPr>
    </w:lvl>
  </w:abstractNum>
  <w:abstractNum w:abstractNumId="11">
    <w:nsid w:val="0F0E3430"/>
    <w:multiLevelType w:val="multilevel"/>
    <w:tmpl w:val="CB6EF100"/>
    <w:lvl w:ilvl="0">
      <w:start w:val="2"/>
      <w:numFmt w:val="decimal"/>
      <w:lvlText w:val="%1"/>
      <w:lvlJc w:val="left"/>
      <w:pPr>
        <w:ind w:left="660" w:hanging="660"/>
      </w:pPr>
      <w:rPr>
        <w:rFonts w:hint="default"/>
        <w:b/>
      </w:rPr>
    </w:lvl>
    <w:lvl w:ilvl="1">
      <w:start w:val="4"/>
      <w:numFmt w:val="decimal"/>
      <w:lvlText w:val="%1.%2"/>
      <w:lvlJc w:val="left"/>
      <w:pPr>
        <w:ind w:left="849" w:hanging="660"/>
      </w:pPr>
      <w:rPr>
        <w:rFonts w:hint="default"/>
        <w:b/>
      </w:rPr>
    </w:lvl>
    <w:lvl w:ilvl="2">
      <w:start w:val="1"/>
      <w:numFmt w:val="decimal"/>
      <w:lvlText w:val="%1.%2.%3"/>
      <w:lvlJc w:val="left"/>
      <w:pPr>
        <w:ind w:left="1098" w:hanging="720"/>
      </w:pPr>
      <w:rPr>
        <w:rFonts w:hint="default"/>
        <w:b/>
      </w:rPr>
    </w:lvl>
    <w:lvl w:ilvl="3">
      <w:start w:val="6"/>
      <w:numFmt w:val="decimal"/>
      <w:lvlText w:val="%1.%2.%3.%4"/>
      <w:lvlJc w:val="left"/>
      <w:pPr>
        <w:ind w:left="1287" w:hanging="720"/>
      </w:pPr>
      <w:rPr>
        <w:rFonts w:hint="default"/>
        <w:b/>
      </w:rPr>
    </w:lvl>
    <w:lvl w:ilvl="4">
      <w:start w:val="1"/>
      <w:numFmt w:val="decimal"/>
      <w:lvlText w:val="%1.%2.%3.%4.%5"/>
      <w:lvlJc w:val="left"/>
      <w:pPr>
        <w:ind w:left="1836" w:hanging="1080"/>
      </w:pPr>
      <w:rPr>
        <w:rFonts w:hint="default"/>
        <w:b/>
      </w:rPr>
    </w:lvl>
    <w:lvl w:ilvl="5">
      <w:start w:val="1"/>
      <w:numFmt w:val="decimal"/>
      <w:lvlText w:val="%1.%2.%3.%4.%5.%6"/>
      <w:lvlJc w:val="left"/>
      <w:pPr>
        <w:ind w:left="2025" w:hanging="1080"/>
      </w:pPr>
      <w:rPr>
        <w:rFonts w:hint="default"/>
        <w:b/>
      </w:rPr>
    </w:lvl>
    <w:lvl w:ilvl="6">
      <w:start w:val="1"/>
      <w:numFmt w:val="decimal"/>
      <w:lvlText w:val="%1.%2.%3.%4.%5.%6.%7"/>
      <w:lvlJc w:val="left"/>
      <w:pPr>
        <w:ind w:left="2574" w:hanging="1440"/>
      </w:pPr>
      <w:rPr>
        <w:rFonts w:hint="default"/>
        <w:b/>
      </w:rPr>
    </w:lvl>
    <w:lvl w:ilvl="7">
      <w:start w:val="1"/>
      <w:numFmt w:val="decimal"/>
      <w:lvlText w:val="%1.%2.%3.%4.%5.%6.%7.%8"/>
      <w:lvlJc w:val="left"/>
      <w:pPr>
        <w:ind w:left="2763" w:hanging="1440"/>
      </w:pPr>
      <w:rPr>
        <w:rFonts w:hint="default"/>
        <w:b/>
      </w:rPr>
    </w:lvl>
    <w:lvl w:ilvl="8">
      <w:start w:val="1"/>
      <w:numFmt w:val="decimal"/>
      <w:lvlText w:val="%1.%2.%3.%4.%5.%6.%7.%8.%9"/>
      <w:lvlJc w:val="left"/>
      <w:pPr>
        <w:ind w:left="3312" w:hanging="1800"/>
      </w:pPr>
      <w:rPr>
        <w:rFonts w:hint="default"/>
        <w:b/>
      </w:rPr>
    </w:lvl>
  </w:abstractNum>
  <w:abstractNum w:abstractNumId="12">
    <w:nsid w:val="115F2E90"/>
    <w:multiLevelType w:val="multilevel"/>
    <w:tmpl w:val="A62E9C64"/>
    <w:lvl w:ilvl="0">
      <w:start w:val="1"/>
      <w:numFmt w:val="decimal"/>
      <w:lvlText w:val="%1.1"/>
      <w:lvlJc w:val="left"/>
      <w:pPr>
        <w:ind w:left="480" w:hanging="480"/>
      </w:pPr>
      <w:rPr>
        <w:rFonts w:hint="default"/>
      </w:rPr>
    </w:lvl>
    <w:lvl w:ilvl="1">
      <w:start w:val="1"/>
      <w:numFmt w:val="decimal"/>
      <w:lvlText w:val="%2.2"/>
      <w:lvlJc w:val="left"/>
      <w:pPr>
        <w:ind w:left="480" w:hanging="480"/>
      </w:pPr>
      <w:rPr>
        <w:rFonts w:hint="default"/>
      </w:rPr>
    </w:lvl>
    <w:lvl w:ilvl="2">
      <w:start w:val="6"/>
      <w:numFmt w:val="lowerLetter"/>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3886FB4"/>
    <w:multiLevelType w:val="multilevel"/>
    <w:tmpl w:val="3D565FB6"/>
    <w:lvl w:ilvl="0">
      <w:start w:val="5"/>
      <w:numFmt w:val="decimal"/>
      <w:lvlText w:val="%1"/>
      <w:lvlJc w:val="left"/>
      <w:pPr>
        <w:ind w:left="480" w:hanging="480"/>
      </w:pPr>
      <w:rPr>
        <w:rFonts w:hint="default"/>
      </w:rPr>
    </w:lvl>
    <w:lvl w:ilvl="1">
      <w:start w:val="1"/>
      <w:numFmt w:val="decimal"/>
      <w:lvlText w:val="%1.%2"/>
      <w:lvlJc w:val="left"/>
      <w:pPr>
        <w:ind w:left="837" w:hanging="480"/>
      </w:pPr>
      <w:rPr>
        <w:rFonts w:hint="default"/>
      </w:rPr>
    </w:lvl>
    <w:lvl w:ilvl="2">
      <w:start w:val="2"/>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14">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ED15FDC"/>
    <w:multiLevelType w:val="hybridMultilevel"/>
    <w:tmpl w:val="95B49F3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F610AC3"/>
    <w:multiLevelType w:val="hybridMultilevel"/>
    <w:tmpl w:val="F9CA7DF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887A247A">
      <w:start w:val="1"/>
      <w:numFmt w:val="upperLetter"/>
      <w:lvlText w:val="%3."/>
      <w:lvlJc w:val="left"/>
      <w:pPr>
        <w:ind w:left="2340" w:hanging="360"/>
      </w:pPr>
      <w:rPr>
        <w:rFonts w:hint="default"/>
        <w:b/>
      </w:rPr>
    </w:lvl>
    <w:lvl w:ilvl="3" w:tplc="01E40682">
      <w:start w:val="4"/>
      <w:numFmt w:val="decimal"/>
      <w:lvlText w:val="%4."/>
      <w:lvlJc w:val="left"/>
      <w:pPr>
        <w:ind w:left="2880" w:hanging="360"/>
      </w:pPr>
      <w:rPr>
        <w:rFonts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DD0C7B"/>
    <w:multiLevelType w:val="hybridMultilevel"/>
    <w:tmpl w:val="DC6006EC"/>
    <w:lvl w:ilvl="0" w:tplc="0D62B3B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7D971A4"/>
    <w:multiLevelType w:val="hybridMultilevel"/>
    <w:tmpl w:val="3B745706"/>
    <w:lvl w:ilvl="0" w:tplc="64B4CD96">
      <w:start w:val="1"/>
      <w:numFmt w:val="decimal"/>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DFD6C21"/>
    <w:multiLevelType w:val="multilevel"/>
    <w:tmpl w:val="9ABA70F0"/>
    <w:lvl w:ilvl="0">
      <w:start w:val="1"/>
      <w:numFmt w:val="decimal"/>
      <w:lvlText w:val="%1."/>
      <w:lvlJc w:val="left"/>
      <w:pPr>
        <w:ind w:left="1571" w:hanging="360"/>
      </w:p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20">
    <w:nsid w:val="315D746B"/>
    <w:multiLevelType w:val="multilevel"/>
    <w:tmpl w:val="E8FCB4B4"/>
    <w:lvl w:ilvl="0">
      <w:start w:val="2"/>
      <w:numFmt w:val="decimal"/>
      <w:lvlText w:val="%1"/>
      <w:lvlJc w:val="left"/>
      <w:pPr>
        <w:ind w:left="660" w:hanging="660"/>
      </w:pPr>
      <w:rPr>
        <w:rFonts w:hint="default"/>
      </w:rPr>
    </w:lvl>
    <w:lvl w:ilvl="1">
      <w:start w:val="4"/>
      <w:numFmt w:val="decimal"/>
      <w:lvlText w:val="%1.%2"/>
      <w:lvlJc w:val="left"/>
      <w:pPr>
        <w:ind w:left="723" w:hanging="660"/>
      </w:pPr>
      <w:rPr>
        <w:rFonts w:hint="default"/>
      </w:rPr>
    </w:lvl>
    <w:lvl w:ilvl="2">
      <w:start w:val="3"/>
      <w:numFmt w:val="decimal"/>
      <w:lvlText w:val="%1.%2.%3"/>
      <w:lvlJc w:val="left"/>
      <w:pPr>
        <w:ind w:left="846" w:hanging="720"/>
      </w:pPr>
      <w:rPr>
        <w:rFonts w:hint="default"/>
      </w:rPr>
    </w:lvl>
    <w:lvl w:ilvl="3">
      <w:start w:val="2"/>
      <w:numFmt w:val="decimal"/>
      <w:lvlText w:val="%1.%2.%3.%4"/>
      <w:lvlJc w:val="left"/>
      <w:pPr>
        <w:ind w:left="909" w:hanging="720"/>
      </w:pPr>
      <w:rPr>
        <w:rFonts w:hint="default"/>
      </w:rPr>
    </w:lvl>
    <w:lvl w:ilvl="4">
      <w:start w:val="1"/>
      <w:numFmt w:val="decimal"/>
      <w:lvlText w:val="%1.%2.%3.%4.%5"/>
      <w:lvlJc w:val="left"/>
      <w:pPr>
        <w:ind w:left="1332" w:hanging="1080"/>
      </w:pPr>
      <w:rPr>
        <w:rFonts w:hint="default"/>
      </w:rPr>
    </w:lvl>
    <w:lvl w:ilvl="5">
      <w:start w:val="1"/>
      <w:numFmt w:val="decimal"/>
      <w:lvlText w:val="%1.%2.%3.%4.%5.%6"/>
      <w:lvlJc w:val="left"/>
      <w:pPr>
        <w:ind w:left="1395" w:hanging="1080"/>
      </w:pPr>
      <w:rPr>
        <w:rFonts w:hint="default"/>
      </w:rPr>
    </w:lvl>
    <w:lvl w:ilvl="6">
      <w:start w:val="1"/>
      <w:numFmt w:val="decimal"/>
      <w:lvlText w:val="%1.%2.%3.%4.%5.%6.%7"/>
      <w:lvlJc w:val="left"/>
      <w:pPr>
        <w:ind w:left="1818" w:hanging="1440"/>
      </w:pPr>
      <w:rPr>
        <w:rFonts w:hint="default"/>
      </w:rPr>
    </w:lvl>
    <w:lvl w:ilvl="7">
      <w:start w:val="1"/>
      <w:numFmt w:val="decimal"/>
      <w:lvlText w:val="%1.%2.%3.%4.%5.%6.%7.%8"/>
      <w:lvlJc w:val="left"/>
      <w:pPr>
        <w:ind w:left="1881" w:hanging="1440"/>
      </w:pPr>
      <w:rPr>
        <w:rFonts w:hint="default"/>
      </w:rPr>
    </w:lvl>
    <w:lvl w:ilvl="8">
      <w:start w:val="1"/>
      <w:numFmt w:val="decimal"/>
      <w:lvlText w:val="%1.%2.%3.%4.%5.%6.%7.%8.%9"/>
      <w:lvlJc w:val="left"/>
      <w:pPr>
        <w:ind w:left="2304" w:hanging="1800"/>
      </w:pPr>
      <w:rPr>
        <w:rFonts w:hint="default"/>
      </w:rPr>
    </w:lvl>
  </w:abstractNum>
  <w:abstractNum w:abstractNumId="21">
    <w:nsid w:val="3E481BF0"/>
    <w:multiLevelType w:val="hybridMultilevel"/>
    <w:tmpl w:val="20303F84"/>
    <w:lvl w:ilvl="0" w:tplc="2EB663E8">
      <w:start w:val="4"/>
      <w:numFmt w:val="decimal"/>
      <w:lvlText w:val="%1.1"/>
      <w:lvlJc w:val="left"/>
      <w:pPr>
        <w:ind w:left="720" w:hanging="360"/>
      </w:pPr>
      <w:rPr>
        <w:rFonts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10A625C"/>
    <w:multiLevelType w:val="hybridMultilevel"/>
    <w:tmpl w:val="426C766E"/>
    <w:lvl w:ilvl="0" w:tplc="BC8013F2">
      <w:start w:val="2"/>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2130420"/>
    <w:multiLevelType w:val="hybridMultilevel"/>
    <w:tmpl w:val="9274F43E"/>
    <w:lvl w:ilvl="0" w:tplc="043269F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5D7DF9"/>
    <w:multiLevelType w:val="multilevel"/>
    <w:tmpl w:val="AD1C75FC"/>
    <w:lvl w:ilvl="0">
      <w:start w:val="2"/>
      <w:numFmt w:val="decimal"/>
      <w:lvlText w:val="%1"/>
      <w:lvlJc w:val="left"/>
      <w:pPr>
        <w:ind w:left="660" w:hanging="660"/>
      </w:pPr>
      <w:rPr>
        <w:rFonts w:hint="default"/>
      </w:rPr>
    </w:lvl>
    <w:lvl w:ilvl="1">
      <w:start w:val="4"/>
      <w:numFmt w:val="decimal"/>
      <w:lvlText w:val="%1.%2"/>
      <w:lvlJc w:val="left"/>
      <w:pPr>
        <w:ind w:left="849" w:hanging="660"/>
      </w:pPr>
      <w:rPr>
        <w:rFonts w:hint="default"/>
      </w:rPr>
    </w:lvl>
    <w:lvl w:ilvl="2">
      <w:start w:val="1"/>
      <w:numFmt w:val="decimal"/>
      <w:lvlText w:val="%1.%2.%3"/>
      <w:lvlJc w:val="left"/>
      <w:pPr>
        <w:ind w:left="1098" w:hanging="720"/>
      </w:pPr>
      <w:rPr>
        <w:rFonts w:hint="default"/>
      </w:rPr>
    </w:lvl>
    <w:lvl w:ilvl="3">
      <w:start w:val="2"/>
      <w:numFmt w:val="decimal"/>
      <w:lvlText w:val="%1.%2.%3.%4"/>
      <w:lvlJc w:val="left"/>
      <w:pPr>
        <w:ind w:left="1287" w:hanging="720"/>
      </w:pPr>
      <w:rPr>
        <w:rFonts w:hint="default"/>
        <w:b/>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25">
    <w:nsid w:val="43F547FF"/>
    <w:multiLevelType w:val="multilevel"/>
    <w:tmpl w:val="8A2C543A"/>
    <w:lvl w:ilvl="0">
      <w:start w:val="1"/>
      <w:numFmt w:val="decimal"/>
      <w:lvlText w:val="%1."/>
      <w:lvlJc w:val="left"/>
      <w:pPr>
        <w:ind w:left="1069" w:hanging="360"/>
      </w:pPr>
      <w:rPr>
        <w:rFonts w:hint="default"/>
      </w:rPr>
    </w:lvl>
    <w:lvl w:ilvl="1">
      <w:start w:val="3"/>
      <w:numFmt w:val="decimal"/>
      <w:isLgl/>
      <w:lvlText w:val="%1.%2"/>
      <w:lvlJc w:val="left"/>
      <w:pPr>
        <w:ind w:left="1432" w:hanging="720"/>
      </w:pPr>
      <w:rPr>
        <w:rFonts w:hint="default"/>
      </w:rPr>
    </w:lvl>
    <w:lvl w:ilvl="2">
      <w:start w:val="3"/>
      <w:numFmt w:val="decimal"/>
      <w:isLgl/>
      <w:lvlText w:val="%1.%2.%3"/>
      <w:lvlJc w:val="left"/>
      <w:pPr>
        <w:ind w:left="1435" w:hanging="720"/>
      </w:pPr>
      <w:rPr>
        <w:rFonts w:hint="default"/>
      </w:rPr>
    </w:lvl>
    <w:lvl w:ilvl="3">
      <w:start w:val="2"/>
      <w:numFmt w:val="decimal"/>
      <w:isLgl/>
      <w:lvlText w:val="%1.%2.%3.%4"/>
      <w:lvlJc w:val="left"/>
      <w:pPr>
        <w:ind w:left="1438" w:hanging="72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1804" w:hanging="1080"/>
      </w:pPr>
      <w:rPr>
        <w:rFonts w:hint="default"/>
      </w:rPr>
    </w:lvl>
    <w:lvl w:ilvl="6">
      <w:start w:val="1"/>
      <w:numFmt w:val="decimal"/>
      <w:isLgl/>
      <w:lvlText w:val="%1.%2.%3.%4.%5.%6.%7"/>
      <w:lvlJc w:val="left"/>
      <w:pPr>
        <w:ind w:left="2167" w:hanging="1440"/>
      </w:pPr>
      <w:rPr>
        <w:rFonts w:hint="default"/>
      </w:rPr>
    </w:lvl>
    <w:lvl w:ilvl="7">
      <w:start w:val="1"/>
      <w:numFmt w:val="decimal"/>
      <w:isLgl/>
      <w:lvlText w:val="%1.%2.%3.%4.%5.%6.%7.%8"/>
      <w:lvlJc w:val="left"/>
      <w:pPr>
        <w:ind w:left="2170" w:hanging="1440"/>
      </w:pPr>
      <w:rPr>
        <w:rFonts w:hint="default"/>
      </w:rPr>
    </w:lvl>
    <w:lvl w:ilvl="8">
      <w:start w:val="1"/>
      <w:numFmt w:val="decimal"/>
      <w:isLgl/>
      <w:lvlText w:val="%1.%2.%3.%4.%5.%6.%7.%8.%9"/>
      <w:lvlJc w:val="left"/>
      <w:pPr>
        <w:ind w:left="2533" w:hanging="1800"/>
      </w:pPr>
      <w:rPr>
        <w:rFonts w:hint="default"/>
      </w:rPr>
    </w:lvl>
  </w:abstractNum>
  <w:abstractNum w:abstractNumId="26">
    <w:nsid w:val="44BE6A87"/>
    <w:multiLevelType w:val="hybridMultilevel"/>
    <w:tmpl w:val="1924C14C"/>
    <w:lvl w:ilvl="0" w:tplc="CA2C8A5C">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5C84BE9"/>
    <w:multiLevelType w:val="hybridMultilevel"/>
    <w:tmpl w:val="D6540A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B668E8"/>
    <w:multiLevelType w:val="multilevel"/>
    <w:tmpl w:val="196242D4"/>
    <w:lvl w:ilvl="0">
      <w:start w:val="9"/>
      <w:numFmt w:val="decimal"/>
      <w:lvlText w:val="%1"/>
      <w:lvlJc w:val="left"/>
      <w:pPr>
        <w:ind w:left="360" w:hanging="360"/>
      </w:pPr>
      <w:rPr>
        <w:rFonts w:hint="default"/>
      </w:rPr>
    </w:lvl>
    <w:lvl w:ilvl="1">
      <w:start w:val="1"/>
      <w:numFmt w:val="upperLetter"/>
      <w:lvlText w:val="%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A125C8A"/>
    <w:multiLevelType w:val="multilevel"/>
    <w:tmpl w:val="5774971E"/>
    <w:lvl w:ilvl="0">
      <w:start w:val="2"/>
      <w:numFmt w:val="decimal"/>
      <w:lvlText w:val="%1"/>
      <w:lvlJc w:val="left"/>
      <w:pPr>
        <w:ind w:left="660" w:hanging="660"/>
      </w:pPr>
      <w:rPr>
        <w:rFonts w:hint="default"/>
      </w:rPr>
    </w:lvl>
    <w:lvl w:ilvl="1">
      <w:start w:val="4"/>
      <w:numFmt w:val="decimal"/>
      <w:lvlText w:val="%1.%2"/>
      <w:lvlJc w:val="left"/>
      <w:pPr>
        <w:ind w:left="849" w:hanging="660"/>
      </w:pPr>
      <w:rPr>
        <w:rFonts w:hint="default"/>
      </w:rPr>
    </w:lvl>
    <w:lvl w:ilvl="2">
      <w:start w:val="2"/>
      <w:numFmt w:val="decimal"/>
      <w:lvlText w:val="%1.%2.%3"/>
      <w:lvlJc w:val="left"/>
      <w:pPr>
        <w:ind w:left="1098" w:hanging="720"/>
      </w:pPr>
      <w:rPr>
        <w:rFonts w:hint="default"/>
      </w:rPr>
    </w:lvl>
    <w:lvl w:ilvl="3">
      <w:start w:val="3"/>
      <w:numFmt w:val="decimal"/>
      <w:lvlText w:val="%1.%2.%3.%4"/>
      <w:lvlJc w:val="left"/>
      <w:pPr>
        <w:ind w:left="1287" w:hanging="720"/>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30">
    <w:nsid w:val="4D527A8E"/>
    <w:multiLevelType w:val="hybridMultilevel"/>
    <w:tmpl w:val="C25238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2">
    <w:nsid w:val="522522F5"/>
    <w:multiLevelType w:val="hybridMultilevel"/>
    <w:tmpl w:val="EDBC056E"/>
    <w:lvl w:ilvl="0" w:tplc="9F5C0EA4">
      <w:start w:val="1"/>
      <w:numFmt w:val="decimal"/>
      <w:lvlText w:val="%1."/>
      <w:lvlJc w:val="left"/>
      <w:pPr>
        <w:ind w:left="1494" w:hanging="360"/>
      </w:pPr>
      <w:rPr>
        <w:rFonts w:hint="default"/>
        <w:color w:val="00000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570E02AF"/>
    <w:multiLevelType w:val="multilevel"/>
    <w:tmpl w:val="2876A69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8CF4D59"/>
    <w:multiLevelType w:val="multilevel"/>
    <w:tmpl w:val="043EFB90"/>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A425E29"/>
    <w:multiLevelType w:val="hybridMultilevel"/>
    <w:tmpl w:val="3A66E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CBD09E3"/>
    <w:multiLevelType w:val="hybridMultilevel"/>
    <w:tmpl w:val="B4EC30AA"/>
    <w:lvl w:ilvl="0" w:tplc="81365204">
      <w:start w:val="1"/>
      <w:numFmt w:val="upperLetter"/>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5DEB4EBC"/>
    <w:multiLevelType w:val="hybridMultilevel"/>
    <w:tmpl w:val="E34A3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220913"/>
    <w:multiLevelType w:val="hybridMultilevel"/>
    <w:tmpl w:val="D6DC71B8"/>
    <w:lvl w:ilvl="0" w:tplc="1B563092">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9">
    <w:nsid w:val="5F3F4CE7"/>
    <w:multiLevelType w:val="hybridMultilevel"/>
    <w:tmpl w:val="F5148982"/>
    <w:lvl w:ilvl="0" w:tplc="568E205C">
      <w:start w:val="4"/>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12521C0"/>
    <w:multiLevelType w:val="hybridMultilevel"/>
    <w:tmpl w:val="C982061C"/>
    <w:lvl w:ilvl="0" w:tplc="B07E60C6">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E23642"/>
    <w:multiLevelType w:val="multilevel"/>
    <w:tmpl w:val="2F4E2E4E"/>
    <w:lvl w:ilvl="0">
      <w:start w:val="1"/>
      <w:numFmt w:val="decimal"/>
      <w:lvlText w:val="%1"/>
      <w:lvlJc w:val="left"/>
      <w:pPr>
        <w:ind w:left="480" w:hanging="480"/>
      </w:pPr>
      <w:rPr>
        <w:rFonts w:hint="default"/>
      </w:rPr>
    </w:lvl>
    <w:lvl w:ilvl="1">
      <w:start w:val="3"/>
      <w:numFmt w:val="decimal"/>
      <w:lvlText w:val="%2.2"/>
      <w:lvlJc w:val="left"/>
      <w:pPr>
        <w:ind w:left="480" w:hanging="480"/>
      </w:pPr>
      <w:rPr>
        <w:rFonts w:hint="default"/>
        <w:b/>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6BAB4DA9"/>
    <w:multiLevelType w:val="hybridMultilevel"/>
    <w:tmpl w:val="25941614"/>
    <w:lvl w:ilvl="0" w:tplc="04090015">
      <w:start w:val="1"/>
      <w:numFmt w:val="upp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nsid w:val="6C181268"/>
    <w:multiLevelType w:val="hybridMultilevel"/>
    <w:tmpl w:val="58344214"/>
    <w:lvl w:ilvl="0" w:tplc="07082AD4">
      <w:start w:val="1"/>
      <w:numFmt w:val="decimal"/>
      <w:lvlText w:val="%1.1"/>
      <w:lvlJc w:val="left"/>
      <w:pPr>
        <w:tabs>
          <w:tab w:val="num" w:pos="360"/>
        </w:tabs>
        <w:ind w:left="360" w:hanging="360"/>
      </w:pPr>
      <w:rPr>
        <w:rFonts w:hint="default"/>
      </w:rPr>
    </w:lvl>
    <w:lvl w:ilvl="1" w:tplc="3F564AE6">
      <w:numFmt w:val="none"/>
      <w:lvlText w:val=""/>
      <w:lvlJc w:val="left"/>
      <w:pPr>
        <w:tabs>
          <w:tab w:val="num" w:pos="360"/>
        </w:tabs>
      </w:pPr>
    </w:lvl>
    <w:lvl w:ilvl="2" w:tplc="CD52398A">
      <w:numFmt w:val="none"/>
      <w:lvlText w:val=""/>
      <w:lvlJc w:val="left"/>
      <w:pPr>
        <w:tabs>
          <w:tab w:val="num" w:pos="360"/>
        </w:tabs>
      </w:pPr>
    </w:lvl>
    <w:lvl w:ilvl="3" w:tplc="E6225130">
      <w:numFmt w:val="none"/>
      <w:lvlText w:val=""/>
      <w:lvlJc w:val="left"/>
      <w:pPr>
        <w:tabs>
          <w:tab w:val="num" w:pos="360"/>
        </w:tabs>
      </w:pPr>
    </w:lvl>
    <w:lvl w:ilvl="4" w:tplc="18D02D40">
      <w:numFmt w:val="none"/>
      <w:lvlText w:val=""/>
      <w:lvlJc w:val="left"/>
      <w:pPr>
        <w:tabs>
          <w:tab w:val="num" w:pos="360"/>
        </w:tabs>
      </w:pPr>
    </w:lvl>
    <w:lvl w:ilvl="5" w:tplc="35A2D6CA">
      <w:numFmt w:val="none"/>
      <w:lvlText w:val=""/>
      <w:lvlJc w:val="left"/>
      <w:pPr>
        <w:tabs>
          <w:tab w:val="num" w:pos="360"/>
        </w:tabs>
      </w:pPr>
    </w:lvl>
    <w:lvl w:ilvl="6" w:tplc="99EEDF5A">
      <w:numFmt w:val="none"/>
      <w:lvlText w:val=""/>
      <w:lvlJc w:val="left"/>
      <w:pPr>
        <w:tabs>
          <w:tab w:val="num" w:pos="360"/>
        </w:tabs>
      </w:pPr>
    </w:lvl>
    <w:lvl w:ilvl="7" w:tplc="418262D6">
      <w:numFmt w:val="none"/>
      <w:lvlText w:val=""/>
      <w:lvlJc w:val="left"/>
      <w:pPr>
        <w:tabs>
          <w:tab w:val="num" w:pos="360"/>
        </w:tabs>
      </w:pPr>
    </w:lvl>
    <w:lvl w:ilvl="8" w:tplc="45CABC90">
      <w:numFmt w:val="none"/>
      <w:lvlText w:val=""/>
      <w:lvlJc w:val="left"/>
      <w:pPr>
        <w:tabs>
          <w:tab w:val="num" w:pos="360"/>
        </w:tabs>
      </w:pPr>
    </w:lvl>
  </w:abstractNum>
  <w:abstractNum w:abstractNumId="44">
    <w:nsid w:val="73DA45CA"/>
    <w:multiLevelType w:val="multilevel"/>
    <w:tmpl w:val="3BD015A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59824E3"/>
    <w:multiLevelType w:val="multilevel"/>
    <w:tmpl w:val="AAB0BB42"/>
    <w:lvl w:ilvl="0">
      <w:start w:val="3"/>
      <w:numFmt w:val="decimal"/>
      <w:lvlText w:val="%1.1"/>
      <w:lvlJc w:val="left"/>
      <w:pPr>
        <w:ind w:left="480" w:hanging="480"/>
      </w:pPr>
      <w:rPr>
        <w:rFonts w:hint="default"/>
      </w:rPr>
    </w:lvl>
    <w:lvl w:ilvl="1">
      <w:start w:val="2"/>
      <w:numFmt w:val="decimal"/>
      <w:lvlText w:val="%2.2"/>
      <w:lvlJc w:val="left"/>
      <w:pPr>
        <w:ind w:left="480" w:hanging="480"/>
      </w:pPr>
      <w:rPr>
        <w:rFonts w:hint="default"/>
      </w:rPr>
    </w:lvl>
    <w:lvl w:ilvl="2">
      <w:start w:val="6"/>
      <w:numFmt w:val="lowerLetter"/>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B8C7075"/>
    <w:multiLevelType w:val="hybridMultilevel"/>
    <w:tmpl w:val="29609EF2"/>
    <w:lvl w:ilvl="0" w:tplc="713EC26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D7A0BCD"/>
    <w:multiLevelType w:val="hybridMultilevel"/>
    <w:tmpl w:val="EEF8485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7F4BB3"/>
    <w:multiLevelType w:val="multilevel"/>
    <w:tmpl w:val="9482AC5A"/>
    <w:lvl w:ilvl="0">
      <w:start w:val="2"/>
      <w:numFmt w:val="decimal"/>
      <w:lvlText w:val="%1"/>
      <w:lvlJc w:val="left"/>
      <w:pPr>
        <w:ind w:left="660" w:hanging="660"/>
      </w:pPr>
      <w:rPr>
        <w:rFonts w:hint="default"/>
      </w:rPr>
    </w:lvl>
    <w:lvl w:ilvl="1">
      <w:start w:val="4"/>
      <w:numFmt w:val="decimal"/>
      <w:lvlText w:val="%1.%2"/>
      <w:lvlJc w:val="left"/>
      <w:pPr>
        <w:ind w:left="849" w:hanging="660"/>
      </w:pPr>
      <w:rPr>
        <w:rFonts w:hint="default"/>
      </w:rPr>
    </w:lvl>
    <w:lvl w:ilvl="2">
      <w:start w:val="1"/>
      <w:numFmt w:val="decimal"/>
      <w:lvlText w:val="%1.%2.%3"/>
      <w:lvlJc w:val="left"/>
      <w:pPr>
        <w:ind w:left="1098" w:hanging="720"/>
      </w:pPr>
      <w:rPr>
        <w:rFonts w:hint="default"/>
      </w:rPr>
    </w:lvl>
    <w:lvl w:ilvl="3">
      <w:start w:val="2"/>
      <w:numFmt w:val="decimal"/>
      <w:lvlText w:val="%1.%2.%3.%4"/>
      <w:lvlJc w:val="left"/>
      <w:pPr>
        <w:ind w:left="1287" w:hanging="720"/>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num w:numId="1">
    <w:abstractNumId w:val="14"/>
  </w:num>
  <w:num w:numId="2">
    <w:abstractNumId w:val="31"/>
  </w:num>
  <w:num w:numId="3">
    <w:abstractNumId w:val="10"/>
  </w:num>
  <w:num w:numId="4">
    <w:abstractNumId w:val="43"/>
  </w:num>
  <w:num w:numId="5">
    <w:abstractNumId w:val="32"/>
  </w:num>
  <w:num w:numId="6">
    <w:abstractNumId w:val="9"/>
  </w:num>
  <w:num w:numId="7">
    <w:abstractNumId w:val="16"/>
  </w:num>
  <w:num w:numId="8">
    <w:abstractNumId w:val="27"/>
  </w:num>
  <w:num w:numId="9">
    <w:abstractNumId w:val="47"/>
  </w:num>
  <w:num w:numId="10">
    <w:abstractNumId w:val="15"/>
  </w:num>
  <w:num w:numId="11">
    <w:abstractNumId w:val="3"/>
  </w:num>
  <w:num w:numId="12">
    <w:abstractNumId w:val="7"/>
  </w:num>
  <w:num w:numId="13">
    <w:abstractNumId w:val="6"/>
  </w:num>
  <w:num w:numId="14">
    <w:abstractNumId w:val="0"/>
  </w:num>
  <w:num w:numId="15">
    <w:abstractNumId w:val="2"/>
  </w:num>
  <w:num w:numId="16">
    <w:abstractNumId w:val="5"/>
  </w:num>
  <w:num w:numId="17">
    <w:abstractNumId w:val="1"/>
  </w:num>
  <w:num w:numId="18">
    <w:abstractNumId w:val="4"/>
  </w:num>
  <w:num w:numId="19">
    <w:abstractNumId w:val="28"/>
  </w:num>
  <w:num w:numId="20">
    <w:abstractNumId w:val="35"/>
  </w:num>
  <w:num w:numId="21">
    <w:abstractNumId w:val="41"/>
  </w:num>
  <w:num w:numId="22">
    <w:abstractNumId w:val="12"/>
  </w:num>
  <w:num w:numId="23">
    <w:abstractNumId w:val="45"/>
  </w:num>
  <w:num w:numId="24">
    <w:abstractNumId w:val="30"/>
  </w:num>
  <w:num w:numId="25">
    <w:abstractNumId w:val="24"/>
  </w:num>
  <w:num w:numId="26">
    <w:abstractNumId w:val="48"/>
  </w:num>
  <w:num w:numId="27">
    <w:abstractNumId w:val="11"/>
  </w:num>
  <w:num w:numId="28">
    <w:abstractNumId w:val="8"/>
  </w:num>
  <w:num w:numId="29">
    <w:abstractNumId w:val="29"/>
  </w:num>
  <w:num w:numId="30">
    <w:abstractNumId w:val="36"/>
  </w:num>
  <w:num w:numId="31">
    <w:abstractNumId w:val="20"/>
  </w:num>
  <w:num w:numId="32">
    <w:abstractNumId w:val="25"/>
  </w:num>
  <w:num w:numId="33">
    <w:abstractNumId w:val="40"/>
  </w:num>
  <w:num w:numId="34">
    <w:abstractNumId w:val="42"/>
  </w:num>
  <w:num w:numId="35">
    <w:abstractNumId w:val="39"/>
  </w:num>
  <w:num w:numId="36">
    <w:abstractNumId w:val="37"/>
  </w:num>
  <w:num w:numId="37">
    <w:abstractNumId w:val="46"/>
  </w:num>
  <w:num w:numId="38">
    <w:abstractNumId w:val="34"/>
  </w:num>
  <w:num w:numId="39">
    <w:abstractNumId w:val="21"/>
  </w:num>
  <w:num w:numId="40">
    <w:abstractNumId w:val="17"/>
  </w:num>
  <w:num w:numId="41">
    <w:abstractNumId w:val="18"/>
  </w:num>
  <w:num w:numId="42">
    <w:abstractNumId w:val="26"/>
  </w:num>
  <w:num w:numId="43">
    <w:abstractNumId w:val="22"/>
  </w:num>
  <w:num w:numId="44">
    <w:abstractNumId w:val="19"/>
  </w:num>
  <w:num w:numId="45">
    <w:abstractNumId w:val="44"/>
  </w:num>
  <w:num w:numId="46">
    <w:abstractNumId w:val="38"/>
  </w:num>
  <w:num w:numId="47">
    <w:abstractNumId w:val="23"/>
  </w:num>
  <w:num w:numId="48">
    <w:abstractNumId w:val="13"/>
  </w:num>
  <w:num w:numId="49">
    <w:abstractNumId w:val="33"/>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15C0"/>
    <w:rsid w:val="00035796"/>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C7FB5"/>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4D89"/>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96FD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861EC"/>
    <w:rsid w:val="00797B4C"/>
    <w:rsid w:val="007A350C"/>
    <w:rsid w:val="007C44AC"/>
    <w:rsid w:val="007C4D33"/>
    <w:rsid w:val="007C4E1B"/>
    <w:rsid w:val="007D026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3A8A"/>
    <w:rsid w:val="00A45138"/>
    <w:rsid w:val="00A51B15"/>
    <w:rsid w:val="00A555BA"/>
    <w:rsid w:val="00A61D98"/>
    <w:rsid w:val="00A67FDC"/>
    <w:rsid w:val="00A70517"/>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DF7DD2"/>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888"/>
    <w:rsid w:val="00F33447"/>
    <w:rsid w:val="00F4054A"/>
    <w:rsid w:val="00F41D22"/>
    <w:rsid w:val="00F4219F"/>
    <w:rsid w:val="00F51C60"/>
    <w:rsid w:val="00F57175"/>
    <w:rsid w:val="00F824B1"/>
    <w:rsid w:val="00FC4703"/>
    <w:rsid w:val="00FD0AE7"/>
    <w:rsid w:val="00FD39E3"/>
    <w:rsid w:val="00FE300F"/>
    <w:rsid w:val="00FE648B"/>
    <w:rsid w:val="00FE6DB0"/>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iPriority w:val="99"/>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iduri.raharja.info/index.php?title=SI1012464262" TargetMode="External"/><Relationship Id="rId18" Type="http://schemas.openxmlformats.org/officeDocument/2006/relationships/hyperlink" Target="http://id.wikipedia.org/wiki/Situs_web" TargetMode="External"/><Relationship Id="rId26" Type="http://schemas.openxmlformats.org/officeDocument/2006/relationships/hyperlink" Target="http://id.wikipedia.org/wiki/Pemrogram" TargetMode="External"/><Relationship Id="rId39" Type="http://schemas.openxmlformats.org/officeDocument/2006/relationships/image" Target="media/image4.jpeg"/><Relationship Id="rId21" Type="http://schemas.openxmlformats.org/officeDocument/2006/relationships/hyperlink" Target="http://id.wikipedia.org/wiki/1995" TargetMode="External"/><Relationship Id="rId34" Type="http://schemas.openxmlformats.org/officeDocument/2006/relationships/hyperlink" Target="http://id.wikipedia.org/wiki/2004" TargetMode="External"/><Relationship Id="rId42" Type="http://schemas.openxmlformats.org/officeDocument/2006/relationships/image" Target="media/image7.jpeg"/><Relationship Id="rId47" Type="http://schemas.openxmlformats.org/officeDocument/2006/relationships/image" Target="media/image12.emf"/><Relationship Id="rId50" Type="http://schemas.openxmlformats.org/officeDocument/2006/relationships/image" Target="media/image14.wmf"/><Relationship Id="rId55" Type="http://schemas.openxmlformats.org/officeDocument/2006/relationships/image" Target="media/image19.png"/><Relationship Id="rId63" Type="http://schemas.openxmlformats.org/officeDocument/2006/relationships/image" Target="media/image27.jpeg"/><Relationship Id="rId68" Type="http://schemas.openxmlformats.org/officeDocument/2006/relationships/image" Target="media/image32.jpeg"/><Relationship Id="rId76" Type="http://schemas.openxmlformats.org/officeDocument/2006/relationships/image" Target="media/image40.jpeg"/><Relationship Id="rId84" Type="http://schemas.openxmlformats.org/officeDocument/2006/relationships/image" Target="media/image48.jpeg"/><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5.jpeg"/><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http://id.wikipedia.org/wiki/Macromedia" TargetMode="External"/><Relationship Id="rId29" Type="http://schemas.openxmlformats.org/officeDocument/2006/relationships/hyperlink" Target="http://id.wikipedia.org/w/index.php?title=Zend&amp;action=edit&amp;redlink=1" TargetMode="External"/><Relationship Id="rId11" Type="http://schemas.openxmlformats.org/officeDocument/2006/relationships/hyperlink" Target="http://widuri.raharja.info/index.php?title=Sistem_Informasi" TargetMode="External"/><Relationship Id="rId24" Type="http://schemas.openxmlformats.org/officeDocument/2006/relationships/hyperlink" Target="http://id.wikipedia.org/wiki/Sumber_terbuka" TargetMode="External"/><Relationship Id="rId32" Type="http://schemas.openxmlformats.org/officeDocument/2006/relationships/hyperlink" Target="http://id.wikipedia.org/w/index.php?title=PHP_4.0&amp;action=edit&amp;redlink=1" TargetMode="External"/><Relationship Id="rId37" Type="http://schemas.openxmlformats.org/officeDocument/2006/relationships/image" Target="media/image2.jpeg"/><Relationship Id="rId40" Type="http://schemas.openxmlformats.org/officeDocument/2006/relationships/image" Target="media/image5.jpeg"/><Relationship Id="rId45" Type="http://schemas.openxmlformats.org/officeDocument/2006/relationships/image" Target="media/image10.jpeg"/><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30.jpeg"/><Relationship Id="rId74" Type="http://schemas.openxmlformats.org/officeDocument/2006/relationships/image" Target="media/image38.jpeg"/><Relationship Id="rId79" Type="http://schemas.openxmlformats.org/officeDocument/2006/relationships/image" Target="media/image43.png"/><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image" Target="media/image46.png"/><Relationship Id="rId90" Type="http://schemas.openxmlformats.org/officeDocument/2006/relationships/header" Target="header2.xml"/><Relationship Id="rId19" Type="http://schemas.openxmlformats.org/officeDocument/2006/relationships/hyperlink" Target="http://id.wikipedia.org/wiki/CMS" TargetMode="External"/><Relationship Id="rId14" Type="http://schemas.openxmlformats.org/officeDocument/2006/relationships/hyperlink" Target="http://id.wikipedia.org/w/index.php?title=Program_penyunting_halaman_web&amp;action=edit&amp;redlink=1" TargetMode="External"/><Relationship Id="rId22" Type="http://schemas.openxmlformats.org/officeDocument/2006/relationships/hyperlink" Target="http://id.wikipedia.org/wiki/Web" TargetMode="External"/><Relationship Id="rId27" Type="http://schemas.openxmlformats.org/officeDocument/2006/relationships/hyperlink" Target="http://id.wikipedia.org/wiki/Interpreter" TargetMode="External"/><Relationship Id="rId30" Type="http://schemas.openxmlformats.org/officeDocument/2006/relationships/hyperlink" Target="http://id.wikipedia.org/w/index.php?title=PHP_3.0&amp;action=edit&amp;redlink=1" TargetMode="External"/><Relationship Id="rId35" Type="http://schemas.openxmlformats.org/officeDocument/2006/relationships/hyperlink" Target="http://id.wikipedia.org/w/index.php?title=PHP_5.0&amp;action=edit&amp;redlink=1" TargetMode="External"/><Relationship Id="rId43" Type="http://schemas.openxmlformats.org/officeDocument/2006/relationships/image" Target="media/image8.jpeg"/><Relationship Id="rId48" Type="http://schemas.openxmlformats.org/officeDocument/2006/relationships/oleObject" Target="embeddings/oleObject1.bin"/><Relationship Id="rId56" Type="http://schemas.openxmlformats.org/officeDocument/2006/relationships/image" Target="media/image20.png"/><Relationship Id="rId64" Type="http://schemas.openxmlformats.org/officeDocument/2006/relationships/image" Target="media/image28.jpeg"/><Relationship Id="rId69" Type="http://schemas.openxmlformats.org/officeDocument/2006/relationships/image" Target="media/image33.jpeg"/><Relationship Id="rId77" Type="http://schemas.openxmlformats.org/officeDocument/2006/relationships/image" Target="media/image41.jpeg"/><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image" Target="media/image36.jpeg"/><Relationship Id="rId80" Type="http://schemas.openxmlformats.org/officeDocument/2006/relationships/image" Target="media/image44.png"/><Relationship Id="rId85" Type="http://schemas.openxmlformats.org/officeDocument/2006/relationships/image" Target="media/image49.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iduri.raharja.info/index.php?title=SI1012464262" TargetMode="External"/><Relationship Id="rId17" Type="http://schemas.openxmlformats.org/officeDocument/2006/relationships/hyperlink" Target="http://id.wikipedia.org/wiki/Bahasa_skrip" TargetMode="External"/><Relationship Id="rId25" Type="http://schemas.openxmlformats.org/officeDocument/2006/relationships/hyperlink" Target="http://id.wikipedia.org/wiki/Sumber_terbuka" TargetMode="External"/><Relationship Id="rId33" Type="http://schemas.openxmlformats.org/officeDocument/2006/relationships/hyperlink" Target="http://id.wikipedia.org/wiki/Juni" TargetMode="External"/><Relationship Id="rId38" Type="http://schemas.openxmlformats.org/officeDocument/2006/relationships/image" Target="media/image3.jpeg"/><Relationship Id="rId46" Type="http://schemas.openxmlformats.org/officeDocument/2006/relationships/image" Target="media/image11.jpeg"/><Relationship Id="rId59" Type="http://schemas.openxmlformats.org/officeDocument/2006/relationships/image" Target="media/image23.png"/><Relationship Id="rId67" Type="http://schemas.openxmlformats.org/officeDocument/2006/relationships/image" Target="media/image31.jpeg"/><Relationship Id="rId20" Type="http://schemas.openxmlformats.org/officeDocument/2006/relationships/hyperlink" Target="http://id.wikipedia.org/wiki/Rasmus_Lerdorf" TargetMode="External"/><Relationship Id="rId41" Type="http://schemas.openxmlformats.org/officeDocument/2006/relationships/image" Target="media/image6.jpeg"/><Relationship Id="rId54" Type="http://schemas.openxmlformats.org/officeDocument/2006/relationships/image" Target="media/image18.png"/><Relationship Id="rId62" Type="http://schemas.openxmlformats.org/officeDocument/2006/relationships/image" Target="media/image26.emf"/><Relationship Id="rId70" Type="http://schemas.openxmlformats.org/officeDocument/2006/relationships/image" Target="media/image34.jpeg"/><Relationship Id="rId75" Type="http://schemas.openxmlformats.org/officeDocument/2006/relationships/image" Target="media/image39.jpeg"/><Relationship Id="rId83" Type="http://schemas.openxmlformats.org/officeDocument/2006/relationships/image" Target="media/image47.jpeg"/><Relationship Id="rId88" Type="http://schemas.openxmlformats.org/officeDocument/2006/relationships/footer" Target="footer1.xm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d.wikipedia.org/wiki/Adobe_Systems" TargetMode="External"/><Relationship Id="rId23" Type="http://schemas.openxmlformats.org/officeDocument/2006/relationships/hyperlink" Target="http://id.wikipedia.org/w/index.php?title=PHP/FI&amp;action=edit&amp;redlink=1" TargetMode="External"/><Relationship Id="rId28" Type="http://schemas.openxmlformats.org/officeDocument/2006/relationships/hyperlink" Target="http://id.wikipedia.org/wiki/C" TargetMode="External"/><Relationship Id="rId36" Type="http://schemas.openxmlformats.org/officeDocument/2006/relationships/hyperlink" Target="http://id.wikipedia.org/wiki/Pemrograman_berorientasi_objek"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widuri.raharja.info/index.php?title=SI1012464262" TargetMode="External"/><Relationship Id="rId31" Type="http://schemas.openxmlformats.org/officeDocument/2006/relationships/hyperlink" Target="http://id.wikipedia.org/wiki/Akronim_berulang" TargetMode="External"/><Relationship Id="rId44" Type="http://schemas.openxmlformats.org/officeDocument/2006/relationships/image" Target="media/image9.jpe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jpeg"/><Relationship Id="rId73" Type="http://schemas.openxmlformats.org/officeDocument/2006/relationships/image" Target="media/image37.jpeg"/><Relationship Id="rId78" Type="http://schemas.openxmlformats.org/officeDocument/2006/relationships/image" Target="media/image42.jpeg"/><Relationship Id="rId81" Type="http://schemas.openxmlformats.org/officeDocument/2006/relationships/image" Target="media/image45.png"/><Relationship Id="rId86" Type="http://schemas.openxmlformats.org/officeDocument/2006/relationships/image" Target="media/image50.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iduri.raharja.info/index.php?title=SI101246426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90778-01CF-4250-A444-EFBC2E170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64</Pages>
  <Words>7436</Words>
  <Characters>42389</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49726</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6</cp:revision>
  <cp:lastPrinted>2016-08-15T16:09:00Z</cp:lastPrinted>
  <dcterms:created xsi:type="dcterms:W3CDTF">2016-08-16T09:51:00Z</dcterms:created>
  <dcterms:modified xsi:type="dcterms:W3CDTF">2016-08-17T00:02:00Z</dcterms:modified>
</cp:coreProperties>
</file>